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83"/>
        <w:gridCol w:w="5813"/>
      </w:tblGrid>
      <w:tr w:rsidR="009B508B" w:rsidRPr="009B508B" w14:paraId="43B44B86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3412237" w14:textId="77777777" w:rsidR="007C159A" w:rsidRPr="009B508B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9B508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4CA65E7" w14:textId="77777777" w:rsidR="007C159A" w:rsidRPr="009B508B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9B508B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9B508B" w:rsidRPr="009B508B" w14:paraId="12C0F58D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6C23023" w14:textId="77777777" w:rsidR="007C159A" w:rsidRPr="009B508B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9B508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2BDB477" w14:textId="77777777" w:rsidR="007C159A" w:rsidRPr="009B508B" w:rsidRDefault="00FE74D8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9B508B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201</w:t>
            </w:r>
            <w:r w:rsidR="007C159A" w:rsidRPr="009B508B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 </w:t>
            </w:r>
            <w:r w:rsidRPr="009B508B">
              <w:rPr>
                <w:rFonts w:ascii="Arial" w:hAnsi="Arial" w:cs="Arial"/>
                <w:color w:val="404040" w:themeColor="text1" w:themeTint="BF"/>
                <w:sz w:val="21"/>
                <w:szCs w:val="21"/>
                <w:lang w:val="es-MX"/>
              </w:rPr>
              <w:t>Administración Financiera</w:t>
            </w:r>
          </w:p>
        </w:tc>
      </w:tr>
      <w:tr w:rsidR="008C3C67" w:rsidRPr="009B508B" w14:paraId="073B3B11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F98DE2B" w14:textId="77777777" w:rsidR="008C3C67" w:rsidRPr="009B508B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9B508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9B508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9B508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68FD715" w14:textId="77777777" w:rsidR="002D4CC5" w:rsidRPr="009B508B" w:rsidRDefault="002D4CC5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9B508B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0655A72A" w14:textId="77777777" w:rsidR="008C3C67" w:rsidRPr="009B508B" w:rsidRDefault="008C3C67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50"/>
        <w:gridCol w:w="8604"/>
      </w:tblGrid>
      <w:tr w:rsidR="009B508B" w:rsidRPr="009B508B" w14:paraId="7E9F7351" w14:textId="77777777" w:rsidTr="00931B65">
        <w:tc>
          <w:tcPr>
            <w:tcW w:w="450" w:type="dxa"/>
          </w:tcPr>
          <w:p w14:paraId="24C0B743" w14:textId="77777777" w:rsidR="008C3C67" w:rsidRPr="009B508B" w:rsidRDefault="008C3C67" w:rsidP="00EC0E0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9B508B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8604" w:type="dxa"/>
          </w:tcPr>
          <w:p w14:paraId="10433D9D" w14:textId="77777777" w:rsidR="008C3C67" w:rsidRPr="009B508B" w:rsidRDefault="008C3C67" w:rsidP="00EC0E0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9B508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9B508B" w:rsidRPr="009B508B" w14:paraId="4F8A9C38" w14:textId="77777777" w:rsidTr="00931B65">
        <w:tc>
          <w:tcPr>
            <w:tcW w:w="450" w:type="dxa"/>
          </w:tcPr>
          <w:p w14:paraId="4617EEF9" w14:textId="77777777" w:rsidR="009C1CF1" w:rsidRPr="009B508B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B508B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8604" w:type="dxa"/>
          </w:tcPr>
          <w:p w14:paraId="1F37ACBD" w14:textId="77777777" w:rsidR="009C1CF1" w:rsidRPr="009B508B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9B508B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9B508B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AMITE ADMINISTRATIVO </w:t>
            </w:r>
          </w:p>
          <w:p w14:paraId="4B3F7F03" w14:textId="77777777" w:rsidR="008E4799" w:rsidRPr="009B508B" w:rsidRDefault="008E4799" w:rsidP="008E4799">
            <w:pPr>
              <w:spacing w:after="0" w:line="240" w:lineRule="auto"/>
              <w:jc w:val="both"/>
              <w:textAlignment w:val="baseline"/>
              <w:rPr>
                <w:rFonts w:ascii="Helvetica" w:hAnsi="Helvetica" w:cs="Helvetica"/>
                <w:color w:val="404040" w:themeColor="text1" w:themeTint="BF"/>
                <w:sz w:val="20"/>
                <w:szCs w:val="20"/>
              </w:rPr>
            </w:pPr>
          </w:p>
          <w:p w14:paraId="00362E66" w14:textId="6027D62B" w:rsidR="00D47D1F" w:rsidRPr="009B508B" w:rsidRDefault="00B565AD" w:rsidP="008E4799">
            <w:pPr>
              <w:spacing w:after="0" w:line="240" w:lineRule="auto"/>
              <w:jc w:val="center"/>
              <w:textAlignment w:val="baseline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9B508B">
              <w:rPr>
                <w:rFonts w:ascii="Arial" w:hAnsi="Arial" w:cs="Arial"/>
                <w:b/>
                <w:bCs/>
                <w:color w:val="404040" w:themeColor="text1" w:themeTint="BF"/>
              </w:rPr>
              <w:t>RECONOCIMIENTO DE REGISTRO SANITARIO DE MEDICAMENTOS VETERINARIOS Y PRODUCTOS AFINES</w:t>
            </w:r>
          </w:p>
          <w:p w14:paraId="399EBEBF" w14:textId="77777777" w:rsidR="00DC3F98" w:rsidRPr="009B508B" w:rsidRDefault="00DC3F98" w:rsidP="00DC3F98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</w:p>
          <w:p w14:paraId="0F3A1B9D" w14:textId="77777777" w:rsidR="00DC3980" w:rsidRPr="009B508B" w:rsidRDefault="008D2A03" w:rsidP="00317ADF">
            <w:pPr>
              <w:pStyle w:val="Prrafodelista"/>
              <w:numPr>
                <w:ilvl w:val="0"/>
                <w:numId w:val="16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9B508B">
              <w:rPr>
                <w:rFonts w:ascii="Arial" w:eastAsia="Arial" w:hAnsi="Arial" w:cs="Arial"/>
                <w:color w:val="404040" w:themeColor="text1" w:themeTint="BF"/>
              </w:rPr>
              <w:t>No esta sistematizado.</w:t>
            </w:r>
          </w:p>
          <w:p w14:paraId="1A086801" w14:textId="7C100FC6" w:rsidR="008D2A03" w:rsidRPr="009B508B" w:rsidRDefault="008D2A03" w:rsidP="008D2A03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</w:tr>
      <w:tr w:rsidR="009B508B" w:rsidRPr="009B508B" w14:paraId="052923D0" w14:textId="77777777" w:rsidTr="00931B65">
        <w:tc>
          <w:tcPr>
            <w:tcW w:w="450" w:type="dxa"/>
          </w:tcPr>
          <w:p w14:paraId="1397F07B" w14:textId="77777777" w:rsidR="008C3C67" w:rsidRPr="009B508B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9B508B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8604" w:type="dxa"/>
          </w:tcPr>
          <w:p w14:paraId="46F153E2" w14:textId="77777777" w:rsidR="008C3C67" w:rsidRPr="009B508B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9B508B">
              <w:rPr>
                <w:rFonts w:ascii="Arial" w:hAnsi="Arial" w:cs="Arial"/>
                <w:b/>
                <w:bCs/>
                <w:color w:val="404040" w:themeColor="text1" w:themeTint="BF"/>
              </w:rPr>
              <w:t>DIAGNOSTICO LEGAL</w:t>
            </w:r>
            <w:r w:rsidR="00B8491A" w:rsidRPr="009B508B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9B508B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9B508B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446F79CF" w14:textId="006DD6EB" w:rsidR="008D2A03" w:rsidRPr="009B508B" w:rsidRDefault="008D2A03" w:rsidP="008E4799">
            <w:pPr>
              <w:pStyle w:val="Prrafodelista"/>
              <w:numPr>
                <w:ilvl w:val="0"/>
                <w:numId w:val="21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9B508B">
              <w:rPr>
                <w:rFonts w:ascii="Arial" w:hAnsi="Arial" w:cs="Arial"/>
                <w:bCs/>
                <w:color w:val="404040" w:themeColor="text1" w:themeTint="BF"/>
              </w:rPr>
              <w:t xml:space="preserve">Reglamento Técnico Centroamericano RTCA 65.05.51:18 para Medicamentos Veterinarios y productos afines. </w:t>
            </w:r>
          </w:p>
          <w:p w14:paraId="03A0D850" w14:textId="1E28CA91" w:rsidR="008D2A03" w:rsidRPr="009B508B" w:rsidRDefault="008D2A03" w:rsidP="008E4799">
            <w:pPr>
              <w:pStyle w:val="Prrafodelista"/>
              <w:numPr>
                <w:ilvl w:val="0"/>
                <w:numId w:val="21"/>
              </w:num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shd w:val="clear" w:color="auto" w:fill="FFFFFF"/>
                <w:lang w:eastAsia="es-GT"/>
              </w:rPr>
            </w:pPr>
            <w:r w:rsidRPr="009B508B">
              <w:rPr>
                <w:rFonts w:ascii="Arial" w:eastAsia="Times New Roman" w:hAnsi="Arial" w:cs="Arial"/>
                <w:color w:val="404040" w:themeColor="text1" w:themeTint="BF"/>
                <w:shd w:val="clear" w:color="auto" w:fill="FFFFFF"/>
                <w:lang w:eastAsia="es-GT"/>
              </w:rPr>
              <w:t xml:space="preserve">Decreto 36-98 Ley de Sanidad Vegetal y Animal. </w:t>
            </w:r>
          </w:p>
          <w:p w14:paraId="4C972DEF" w14:textId="7092D9A4" w:rsidR="008D2A03" w:rsidRPr="009B508B" w:rsidRDefault="008D2A03" w:rsidP="008E4799">
            <w:pPr>
              <w:pStyle w:val="Prrafodelista"/>
              <w:numPr>
                <w:ilvl w:val="0"/>
                <w:numId w:val="21"/>
              </w:num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shd w:val="clear" w:color="auto" w:fill="FFFFFF"/>
                <w:lang w:eastAsia="es-GT"/>
              </w:rPr>
            </w:pPr>
            <w:r w:rsidRPr="009B508B">
              <w:rPr>
                <w:rFonts w:ascii="Arial" w:eastAsia="Times New Roman" w:hAnsi="Arial" w:cs="Arial"/>
                <w:color w:val="404040" w:themeColor="text1" w:themeTint="BF"/>
                <w:shd w:val="clear" w:color="auto" w:fill="FFFFFF"/>
                <w:lang w:eastAsia="es-GT"/>
              </w:rPr>
              <w:t>Acuerdo Gubernativo No. 745-99, Reglamento de la Ley de Sanidad Vegetal y Animal.</w:t>
            </w:r>
          </w:p>
          <w:p w14:paraId="6D7A3AA8" w14:textId="77777777" w:rsidR="003A3867" w:rsidRPr="009B508B" w:rsidRDefault="003A3867" w:rsidP="00CF311F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9B508B" w:rsidRPr="009B508B" w14:paraId="72842494" w14:textId="77777777" w:rsidTr="00931B65">
        <w:tc>
          <w:tcPr>
            <w:tcW w:w="450" w:type="dxa"/>
          </w:tcPr>
          <w:p w14:paraId="0E6D7DAC" w14:textId="07D04CC7" w:rsidR="008C3C67" w:rsidRPr="009B508B" w:rsidRDefault="00931B65" w:rsidP="00931B6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8604" w:type="dxa"/>
          </w:tcPr>
          <w:p w14:paraId="197ADD1E" w14:textId="77777777" w:rsidR="008C3C67" w:rsidRPr="009B508B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9B508B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9B508B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1B38EAAF" w14:textId="2631DBCD" w:rsidR="008E4799" w:rsidRPr="009B508B" w:rsidRDefault="008E4799" w:rsidP="008E4799">
            <w:pPr>
              <w:pStyle w:val="Prrafodelista"/>
              <w:spacing w:after="0" w:line="240" w:lineRule="auto"/>
              <w:ind w:left="360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11821" w:type="dxa"/>
              <w:tblInd w:w="360" w:type="dxa"/>
              <w:tblLook w:val="04A0" w:firstRow="1" w:lastRow="0" w:firstColumn="1" w:lastColumn="0" w:noHBand="0" w:noVBand="1"/>
            </w:tblPr>
            <w:tblGrid>
              <w:gridCol w:w="3989"/>
              <w:gridCol w:w="3916"/>
              <w:gridCol w:w="3916"/>
            </w:tblGrid>
            <w:tr w:rsidR="009B508B" w:rsidRPr="009B508B" w14:paraId="4596B3FB" w14:textId="77777777" w:rsidTr="0027712D">
              <w:trPr>
                <w:gridAfter w:val="1"/>
                <w:wAfter w:w="3916" w:type="dxa"/>
              </w:trPr>
              <w:tc>
                <w:tcPr>
                  <w:tcW w:w="3989" w:type="dxa"/>
                </w:tcPr>
                <w:p w14:paraId="0B605B0D" w14:textId="77777777" w:rsidR="0027712D" w:rsidRPr="009B508B" w:rsidRDefault="0027712D" w:rsidP="0027712D">
                  <w:pPr>
                    <w:pStyle w:val="Prrafodelista"/>
                    <w:ind w:left="0"/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9B508B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Requisitos actuales</w:t>
                  </w:r>
                </w:p>
                <w:p w14:paraId="080100DC" w14:textId="330CC14C" w:rsidR="0027712D" w:rsidRPr="009B508B" w:rsidRDefault="0027712D" w:rsidP="0027712D">
                  <w:pPr>
                    <w:pStyle w:val="Prrafodelista"/>
                    <w:ind w:left="0"/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916" w:type="dxa"/>
                </w:tcPr>
                <w:p w14:paraId="298A9C30" w14:textId="15B7EB66" w:rsidR="0027712D" w:rsidRPr="009B508B" w:rsidRDefault="0027712D" w:rsidP="0027712D">
                  <w:pPr>
                    <w:pStyle w:val="Prrafodelista"/>
                    <w:ind w:left="0"/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9B508B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Requisitos propuestos</w:t>
                  </w:r>
                </w:p>
              </w:tc>
            </w:tr>
            <w:tr w:rsidR="009B508B" w:rsidRPr="009B508B" w14:paraId="43B57F11" w14:textId="5B2640A5" w:rsidTr="0027712D">
              <w:tc>
                <w:tcPr>
                  <w:tcW w:w="3989" w:type="dxa"/>
                </w:tcPr>
                <w:p w14:paraId="3305F5DE" w14:textId="77777777" w:rsidR="0027712D" w:rsidRPr="009B508B" w:rsidRDefault="0027712D" w:rsidP="004305D2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B508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Nota de solicitud de reconocimiento del interesado ante la Autoridad Competente. </w:t>
                  </w:r>
                </w:p>
                <w:p w14:paraId="06B60292" w14:textId="77777777" w:rsidR="0027712D" w:rsidRPr="009B508B" w:rsidRDefault="0027712D" w:rsidP="004305D2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B508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Poder notariado del titular otorgando a favor del registrante autorizándolo a realizar estas actividades según lo establecido por la autoridad competente de cada estado parte. </w:t>
                  </w:r>
                </w:p>
                <w:p w14:paraId="0F8D4201" w14:textId="77777777" w:rsidR="0027712D" w:rsidRPr="009B508B" w:rsidRDefault="0027712D" w:rsidP="004305D2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B508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Copia del formulario de solicitud de registro (anexo normativo A1, A2), presentada por el interesado a la Autoridad Competente del país donde se registró inicialmente, con firma y sellos de las autoridades responsables. </w:t>
                  </w:r>
                </w:p>
                <w:p w14:paraId="3929E539" w14:textId="77777777" w:rsidR="0027712D" w:rsidRPr="009B508B" w:rsidRDefault="0027712D" w:rsidP="004305D2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B508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Certificado de Libre Venta, en original con el trámite consular correspondiente, según lo contempla este reglamento (anexo normativo B).</w:t>
                  </w:r>
                </w:p>
                <w:p w14:paraId="174B92C7" w14:textId="53729D34" w:rsidR="0027712D" w:rsidRPr="009B508B" w:rsidRDefault="0027712D" w:rsidP="004305D2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B508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Etiqueta, estuche e inserto si es el caso, aprobada para su comercialización en el país de registro original, con la firma y </w:t>
                  </w:r>
                  <w:r w:rsidRPr="009B508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lastRenderedPageBreak/>
                    <w:t>sellos de la Autoridad Competente.</w:t>
                  </w:r>
                </w:p>
                <w:p w14:paraId="4700BAF4" w14:textId="77777777" w:rsidR="0027712D" w:rsidRPr="009B508B" w:rsidRDefault="0027712D" w:rsidP="004305D2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B508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Copia de certificado y metodología de análisis para el producto terminado, presentada por el interesado a la Autoridad Competente del país donde se registró inicialmente, con la firma y sellos de las autoridades responsables. </w:t>
                  </w:r>
                </w:p>
                <w:p w14:paraId="0210EC99" w14:textId="22A11BC1" w:rsidR="0027712D" w:rsidRPr="009B508B" w:rsidRDefault="0027712D" w:rsidP="004305D2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B508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Cuando el proceso de fabricación se involucren dos o más laboratorios debe especificarse el proceso en que interviene cada uno y aportar la correspondiente certificación de cumplimiento de las buenas prácticas de manufactura de cada laboratorio de acuerdo con lo establecido. </w:t>
                  </w:r>
                </w:p>
                <w:p w14:paraId="03436AA5" w14:textId="77777777" w:rsidR="004305D2" w:rsidRPr="009B508B" w:rsidRDefault="004305D2" w:rsidP="004305D2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B508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Con fundamentación técnica, la Autoridad Competente de cada Estado Parte, podrá solicitar al fabricante pruebas de eficacia y seguridad locales.</w:t>
                  </w:r>
                </w:p>
                <w:p w14:paraId="4C5EE36E" w14:textId="77777777" w:rsidR="004305D2" w:rsidRPr="009B508B" w:rsidRDefault="004305D2" w:rsidP="004305D2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B508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Pago del servicio, cuando corresponda </w:t>
                  </w:r>
                  <w:r w:rsidRPr="009B508B">
                    <w:rPr>
                      <w:rFonts w:ascii="Arial" w:hAnsi="Arial" w:cs="Arial"/>
                      <w:color w:val="404040" w:themeColor="text1" w:themeTint="BF"/>
                    </w:rPr>
                    <w:t>según tarifa vigente</w:t>
                  </w:r>
                  <w:r w:rsidRPr="009B508B">
                    <w:rPr>
                      <w:rFonts w:ascii="Arial" w:hAnsi="Arial" w:cs="Arial"/>
                      <w:color w:val="404040" w:themeColor="text1" w:themeTint="BF"/>
                      <w:sz w:val="28"/>
                      <w:szCs w:val="28"/>
                      <w:lang w:eastAsia="es-GT"/>
                    </w:rPr>
                    <w:t xml:space="preserve">. </w:t>
                  </w:r>
                </w:p>
                <w:p w14:paraId="6F47C23C" w14:textId="5CE74282" w:rsidR="004305D2" w:rsidRPr="009B508B" w:rsidRDefault="00D3158B" w:rsidP="004305D2">
                  <w:pPr>
                    <w:pStyle w:val="Sangradetextonormal"/>
                    <w:numPr>
                      <w:ilvl w:val="0"/>
                      <w:numId w:val="17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9B508B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>Timbre Médico Veterinario y Zootecnista correspondiente según Ley del Timbre.</w:t>
                  </w:r>
                  <w:r w:rsidR="004305D2" w:rsidRPr="009B508B">
                    <w:rPr>
                      <w:rFonts w:ascii="Arial" w:hAnsi="Arial" w:cs="Arial"/>
                      <w:b/>
                      <w:color w:val="404040" w:themeColor="text1" w:themeTint="BF"/>
                      <w:sz w:val="22"/>
                      <w:szCs w:val="22"/>
                    </w:rPr>
                    <w:t xml:space="preserve">     </w:t>
                  </w:r>
                </w:p>
                <w:p w14:paraId="6F05A7BC" w14:textId="77777777" w:rsidR="0027712D" w:rsidRPr="009B508B" w:rsidRDefault="0027712D" w:rsidP="0027712D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41837628" w14:textId="77777777" w:rsidR="0027712D" w:rsidRPr="009B508B" w:rsidRDefault="0027712D" w:rsidP="0027712D">
                  <w:pPr>
                    <w:pStyle w:val="Prrafodelista"/>
                    <w:ind w:left="0"/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916" w:type="dxa"/>
                </w:tcPr>
                <w:p w14:paraId="23763962" w14:textId="77777777" w:rsidR="0027712D" w:rsidRPr="009B508B" w:rsidRDefault="0027712D" w:rsidP="004305D2">
                  <w:pPr>
                    <w:pStyle w:val="Prrafodelista"/>
                    <w:numPr>
                      <w:ilvl w:val="0"/>
                      <w:numId w:val="28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B508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lastRenderedPageBreak/>
                    <w:t xml:space="preserve">Poder notariado del titular otorgando a favor del registrante autorizándolo a realizar estas actividades según lo establecido por la autoridad competente de cada estado parte. </w:t>
                  </w:r>
                </w:p>
                <w:p w14:paraId="09841B4E" w14:textId="5E8B220F" w:rsidR="0027712D" w:rsidRPr="009B508B" w:rsidRDefault="0027712D" w:rsidP="004305D2">
                  <w:pPr>
                    <w:pStyle w:val="Prrafodelista"/>
                    <w:numPr>
                      <w:ilvl w:val="0"/>
                      <w:numId w:val="28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B508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Copia del formulario de solicitud de registro (anexo normativo A1, A2), presentada por el interesado a la Autoridad Competente del país donde se registró inicialmente, con firma y sellos de las autoridades responsables. </w:t>
                  </w:r>
                </w:p>
                <w:p w14:paraId="1AA67577" w14:textId="77777777" w:rsidR="009B00D3" w:rsidRPr="009B508B" w:rsidRDefault="009B00D3" w:rsidP="009B00D3">
                  <w:pPr>
                    <w:pStyle w:val="Prrafodelista"/>
                    <w:ind w:left="502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2C182361" w14:textId="77777777" w:rsidR="0027712D" w:rsidRPr="009B508B" w:rsidRDefault="0027712D" w:rsidP="004305D2">
                  <w:pPr>
                    <w:pStyle w:val="Prrafodelista"/>
                    <w:numPr>
                      <w:ilvl w:val="0"/>
                      <w:numId w:val="28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B508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Certificado de Libre Venta, en original con el trámite consular correspondiente, según lo contempla este reglamento (anexo normativo B).</w:t>
                  </w:r>
                </w:p>
                <w:p w14:paraId="351201E0" w14:textId="77777777" w:rsidR="0027712D" w:rsidRPr="009B508B" w:rsidRDefault="0027712D" w:rsidP="004305D2">
                  <w:pPr>
                    <w:pStyle w:val="Prrafodelista"/>
                    <w:numPr>
                      <w:ilvl w:val="0"/>
                      <w:numId w:val="28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B508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Etiqueta, estuche e inserto si es el caso, aprobada para su comercialización en el país de registro original, con la firma y sellos de la Autoridad Competente.</w:t>
                  </w:r>
                </w:p>
                <w:p w14:paraId="0EDECCB7" w14:textId="77777777" w:rsidR="0027712D" w:rsidRPr="009B508B" w:rsidRDefault="0027712D" w:rsidP="004305D2">
                  <w:pPr>
                    <w:pStyle w:val="Prrafodelista"/>
                    <w:numPr>
                      <w:ilvl w:val="0"/>
                      <w:numId w:val="28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B508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Copia de certificado y </w:t>
                  </w:r>
                  <w:r w:rsidRPr="009B508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lastRenderedPageBreak/>
                    <w:t xml:space="preserve">metodología de análisis para el producto terminado, presentada por el interesado a la Autoridad Competente del país donde se registró inicialmente, con la firma y sellos de las autoridades responsables. </w:t>
                  </w:r>
                </w:p>
                <w:p w14:paraId="14602FE5" w14:textId="5374ADC6" w:rsidR="0027712D" w:rsidRPr="009B508B" w:rsidRDefault="0027712D" w:rsidP="004305D2">
                  <w:pPr>
                    <w:pStyle w:val="Prrafodelista"/>
                    <w:numPr>
                      <w:ilvl w:val="0"/>
                      <w:numId w:val="28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B508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Cuando el proceso de fabricación se involucren dos o más laboratorios debe especificarse el proceso en que interviene cada uno y aportar la correspondiente certificación de cumplimiento de las buenas prácticas de manufactura de cada laboratorio de acuerdo con lo establecido. </w:t>
                  </w:r>
                </w:p>
                <w:p w14:paraId="3E3B660A" w14:textId="64302833" w:rsidR="004305D2" w:rsidRPr="009B508B" w:rsidRDefault="004305D2" w:rsidP="004305D2">
                  <w:pPr>
                    <w:pStyle w:val="Prrafodelista"/>
                    <w:numPr>
                      <w:ilvl w:val="0"/>
                      <w:numId w:val="28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B508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Con fundamentación técnica, la Autoridad Competente de cada Estado Parte, podrá solicitar al fabricante pruebas de eficacia y seguridad locales.</w:t>
                  </w:r>
                </w:p>
                <w:p w14:paraId="6159A310" w14:textId="77777777" w:rsidR="00FA13A7" w:rsidRPr="009B508B" w:rsidRDefault="0027712D" w:rsidP="00FA13A7">
                  <w:pPr>
                    <w:pStyle w:val="Prrafodelista"/>
                    <w:numPr>
                      <w:ilvl w:val="0"/>
                      <w:numId w:val="28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B508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Pago del servicio, cuando corresponda</w:t>
                  </w:r>
                  <w:r w:rsidR="004305D2" w:rsidRPr="009B508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</w:t>
                  </w:r>
                  <w:r w:rsidR="004305D2" w:rsidRPr="009B508B">
                    <w:rPr>
                      <w:rFonts w:ascii="Arial" w:hAnsi="Arial" w:cs="Arial"/>
                      <w:color w:val="404040" w:themeColor="text1" w:themeTint="BF"/>
                    </w:rPr>
                    <w:t>según tarifa vigente</w:t>
                  </w:r>
                  <w:r w:rsidRPr="009B508B">
                    <w:rPr>
                      <w:rFonts w:ascii="Arial" w:hAnsi="Arial" w:cs="Arial"/>
                      <w:color w:val="404040" w:themeColor="text1" w:themeTint="BF"/>
                      <w:sz w:val="28"/>
                      <w:szCs w:val="28"/>
                      <w:lang w:eastAsia="es-GT"/>
                    </w:rPr>
                    <w:t xml:space="preserve">. </w:t>
                  </w:r>
                </w:p>
                <w:p w14:paraId="148CD35A" w14:textId="2A8C3F00" w:rsidR="004305D2" w:rsidRPr="009B508B" w:rsidRDefault="00D3158B" w:rsidP="00FA13A7">
                  <w:pPr>
                    <w:pStyle w:val="Prrafodelista"/>
                    <w:numPr>
                      <w:ilvl w:val="0"/>
                      <w:numId w:val="28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B508B">
                    <w:rPr>
                      <w:rFonts w:ascii="Arial" w:eastAsia="Times New Roman" w:hAnsi="Arial" w:cs="Arial"/>
                      <w:color w:val="404040" w:themeColor="text1" w:themeTint="BF"/>
                      <w:lang w:eastAsia="es-ES"/>
                    </w:rPr>
                    <w:t>Timbre Médico Veterinario y Zootecnista correspondiente según Ley del Timbre.</w:t>
                  </w:r>
                </w:p>
                <w:p w14:paraId="3ED65EBE" w14:textId="77777777" w:rsidR="0027712D" w:rsidRPr="009B508B" w:rsidRDefault="0027712D" w:rsidP="0027712D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6B58AB6E" w14:textId="77777777" w:rsidR="0027712D" w:rsidRPr="009B508B" w:rsidRDefault="0027712D" w:rsidP="0027712D">
                  <w:pPr>
                    <w:pStyle w:val="Prrafodelista"/>
                    <w:ind w:left="0"/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916" w:type="dxa"/>
                </w:tcPr>
                <w:p w14:paraId="658ADE6B" w14:textId="77777777" w:rsidR="0027712D" w:rsidRPr="009B508B" w:rsidRDefault="0027712D" w:rsidP="0027712D">
                  <w:pPr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439FC9D6" w14:textId="69AFE176" w:rsidR="00B57BD6" w:rsidRPr="009B508B" w:rsidRDefault="00B57BD6" w:rsidP="0027712D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41CC86A3" w14:textId="3856821C" w:rsidR="009B508B" w:rsidRPr="009B508B" w:rsidRDefault="009B508B" w:rsidP="008E479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9B508B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Pasos</w:t>
            </w:r>
          </w:p>
          <w:p w14:paraId="4B97E4F7" w14:textId="77777777" w:rsidR="009B508B" w:rsidRPr="009B508B" w:rsidRDefault="009B508B" w:rsidP="008E479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9B508B" w:rsidRPr="009B508B" w14:paraId="6446F032" w14:textId="77777777" w:rsidTr="00DA757F">
              <w:tc>
                <w:tcPr>
                  <w:tcW w:w="3847" w:type="dxa"/>
                </w:tcPr>
                <w:p w14:paraId="56917234" w14:textId="77777777" w:rsidR="002D4CC5" w:rsidRPr="009B508B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9B508B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  <w:p w14:paraId="24D70C55" w14:textId="77777777" w:rsidR="002D4CC5" w:rsidRPr="009B508B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6900F1BE" w14:textId="77777777" w:rsidR="002D4CC5" w:rsidRPr="009B508B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9B508B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9B508B" w:rsidRPr="009B508B" w14:paraId="495A6390" w14:textId="77777777" w:rsidTr="00DA757F">
              <w:tc>
                <w:tcPr>
                  <w:tcW w:w="3847" w:type="dxa"/>
                </w:tcPr>
                <w:p w14:paraId="107996C4" w14:textId="54141E48" w:rsidR="006D15E9" w:rsidRPr="009B508B" w:rsidRDefault="006D15E9" w:rsidP="006D15E9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9B508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1. En recepción el usuario entrega el expediente como solicitud de registro sanitario de Medicamentos Veterinarios para uso en animales donde se realiza un pre chequeo de la documentación.</w:t>
                  </w:r>
                </w:p>
              </w:tc>
              <w:tc>
                <w:tcPr>
                  <w:tcW w:w="4105" w:type="dxa"/>
                </w:tcPr>
                <w:p w14:paraId="7BA14336" w14:textId="77777777" w:rsidR="006D15E9" w:rsidRPr="009B508B" w:rsidRDefault="006D15E9" w:rsidP="006D15E9">
                  <w:pPr>
                    <w:pStyle w:val="Sinespaciado"/>
                    <w:numPr>
                      <w:ilvl w:val="0"/>
                      <w:numId w:val="18"/>
                    </w:numPr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  <w:r w:rsidRPr="009B508B">
                    <w:rPr>
                      <w:rFonts w:ascii="Arial" w:eastAsia="Arial" w:hAnsi="Arial" w:cs="Arial"/>
                      <w:color w:val="404040" w:themeColor="text1" w:themeTint="BF"/>
                    </w:rPr>
                    <w:t>El Usuario completa formulario en sistema informático y carga documentos requeridos.</w:t>
                  </w:r>
                </w:p>
                <w:p w14:paraId="58978F1E" w14:textId="5BE2CFB4" w:rsidR="006D15E9" w:rsidRPr="009B508B" w:rsidRDefault="006D15E9" w:rsidP="006D15E9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9B508B" w:rsidRPr="009B508B" w14:paraId="2170B657" w14:textId="77777777" w:rsidTr="000C5F1D">
              <w:tc>
                <w:tcPr>
                  <w:tcW w:w="3847" w:type="dxa"/>
                  <w:vAlign w:val="center"/>
                </w:tcPr>
                <w:p w14:paraId="2BAA7A35" w14:textId="73752467" w:rsidR="006D15E9" w:rsidRPr="009B508B" w:rsidRDefault="006D15E9" w:rsidP="006D15E9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9B508B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2. Asignación del expediente con fecha y hora al Profesional Analista para su Registro. </w:t>
                  </w:r>
                </w:p>
              </w:tc>
              <w:tc>
                <w:tcPr>
                  <w:tcW w:w="4105" w:type="dxa"/>
                </w:tcPr>
                <w:p w14:paraId="749C6AFF" w14:textId="2942D631" w:rsidR="006D15E9" w:rsidRPr="009B508B" w:rsidRDefault="006D15E9" w:rsidP="008E4799">
                  <w:pPr>
                    <w:pStyle w:val="Sinespaciado"/>
                    <w:numPr>
                      <w:ilvl w:val="0"/>
                      <w:numId w:val="18"/>
                    </w:numPr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  <w:r w:rsidRPr="009B508B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El Profesional Analista recibe en bandeja expediente y dictamen técnico del Programa Sanitario </w:t>
                  </w:r>
                  <w:r w:rsidRPr="009B508B">
                    <w:rPr>
                      <w:rFonts w:ascii="Arial" w:eastAsia="Arial" w:hAnsi="Arial" w:cs="Arial"/>
                      <w:color w:val="404040" w:themeColor="text1" w:themeTint="BF"/>
                    </w:rPr>
                    <w:lastRenderedPageBreak/>
                    <w:t>correspondiente cuando aplique y revisa.</w:t>
                  </w:r>
                </w:p>
                <w:p w14:paraId="2FC1A68F" w14:textId="77777777" w:rsidR="006D15E9" w:rsidRPr="009B508B" w:rsidRDefault="006D15E9" w:rsidP="006D15E9">
                  <w:pPr>
                    <w:pStyle w:val="Sinespaciado"/>
                    <w:ind w:left="720"/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  <w:r w:rsidRPr="009B508B">
                    <w:rPr>
                      <w:rFonts w:ascii="Arial" w:eastAsia="Arial" w:hAnsi="Arial" w:cs="Arial"/>
                      <w:color w:val="404040" w:themeColor="text1" w:themeTint="BF"/>
                    </w:rPr>
                    <w:t>Si: Sigue paso 3.</w:t>
                  </w:r>
                </w:p>
                <w:p w14:paraId="331F8169" w14:textId="614F6165" w:rsidR="006D15E9" w:rsidRPr="009B508B" w:rsidRDefault="006D15E9" w:rsidP="006D15E9">
                  <w:pPr>
                    <w:pStyle w:val="Sinespaciado"/>
                    <w:jc w:val="both"/>
                    <w:rPr>
                      <w:rFonts w:ascii="Arial" w:eastAsiaTheme="minorHAnsi" w:hAnsi="Arial" w:cs="Arial"/>
                      <w:color w:val="404040" w:themeColor="text1" w:themeTint="BF"/>
                      <w:sz w:val="20"/>
                      <w:lang w:eastAsia="es-GT"/>
                    </w:rPr>
                  </w:pPr>
                  <w:r w:rsidRPr="009B508B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            No:Devuelve</w:t>
                  </w:r>
                  <w:r w:rsidR="00F17198" w:rsidRPr="009B508B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 </w:t>
                  </w:r>
                  <w:r w:rsidRPr="009B508B">
                    <w:rPr>
                      <w:rFonts w:ascii="Arial" w:eastAsia="Arial" w:hAnsi="Arial" w:cs="Arial"/>
                      <w:color w:val="404040" w:themeColor="text1" w:themeTint="BF"/>
                    </w:rPr>
                    <w:t>con    observaciones y regresa a paso 1.</w:t>
                  </w:r>
                </w:p>
                <w:p w14:paraId="5AB45B3B" w14:textId="77777777" w:rsidR="006D15E9" w:rsidRPr="009B508B" w:rsidRDefault="006D15E9" w:rsidP="006D15E9">
                  <w:pPr>
                    <w:pStyle w:val="Sinespaciado"/>
                    <w:jc w:val="both"/>
                    <w:rPr>
                      <w:rFonts w:ascii="Arial" w:eastAsiaTheme="minorHAnsi" w:hAnsi="Arial" w:cs="Arial"/>
                      <w:color w:val="404040" w:themeColor="text1" w:themeTint="BF"/>
                      <w:sz w:val="20"/>
                      <w:lang w:eastAsia="es-GT"/>
                    </w:rPr>
                  </w:pPr>
                </w:p>
                <w:p w14:paraId="31AEFEC6" w14:textId="6CB540DC" w:rsidR="006D15E9" w:rsidRPr="009B508B" w:rsidRDefault="006D15E9" w:rsidP="006D15E9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9B508B" w:rsidRPr="009B508B" w14:paraId="70DDA282" w14:textId="77777777" w:rsidTr="006A3D48">
              <w:trPr>
                <w:trHeight w:val="1348"/>
              </w:trPr>
              <w:tc>
                <w:tcPr>
                  <w:tcW w:w="3847" w:type="dxa"/>
                  <w:vMerge w:val="restart"/>
                  <w:tcBorders>
                    <w:bottom w:val="single" w:sz="4" w:space="0" w:color="auto"/>
                  </w:tcBorders>
                  <w:vAlign w:val="center"/>
                </w:tcPr>
                <w:p w14:paraId="7C0FFB39" w14:textId="77AD4B4C" w:rsidR="006D15E9" w:rsidRPr="009B508B" w:rsidRDefault="006D15E9" w:rsidP="006D15E9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9B508B">
                    <w:rPr>
                      <w:rFonts w:ascii="Arial" w:eastAsia="Calibri" w:hAnsi="Arial" w:cs="Arial"/>
                      <w:color w:val="404040" w:themeColor="text1" w:themeTint="BF"/>
                    </w:rPr>
                    <w:lastRenderedPageBreak/>
                    <w:t xml:space="preserve">3. El profesional analista verifica los datos de la solicitud </w:t>
                  </w:r>
                  <w:r w:rsidRPr="009B508B">
                    <w:rPr>
                      <w:rFonts w:ascii="Arial" w:eastAsia="Calibri" w:hAnsi="Arial" w:cs="Arial"/>
                      <w:b/>
                      <w:color w:val="404040" w:themeColor="text1" w:themeTint="BF"/>
                    </w:rPr>
                    <w:t>DRIPUA-01-R-035.</w:t>
                  </w:r>
                </w:p>
                <w:p w14:paraId="0C25AED3" w14:textId="77777777" w:rsidR="006D15E9" w:rsidRPr="009B508B" w:rsidRDefault="006D15E9" w:rsidP="006D15E9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</w:p>
                <w:p w14:paraId="1CB08489" w14:textId="77777777" w:rsidR="006D15E9" w:rsidRPr="009B508B" w:rsidRDefault="006D15E9" w:rsidP="006D15E9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9B508B">
                    <w:rPr>
                      <w:rFonts w:ascii="Arial" w:eastAsia="Calibri" w:hAnsi="Arial" w:cs="Arial"/>
                      <w:color w:val="404040" w:themeColor="text1" w:themeTint="BF"/>
                    </w:rPr>
                    <w:t>Se verifica la vigencia de la licencia de funcionamiento del registro sanitario de la empresa y del regente profesional</w:t>
                  </w:r>
                  <w:r w:rsidRPr="009B508B">
                    <w:rPr>
                      <w:rFonts w:ascii="Arial" w:eastAsia="Calibri" w:hAnsi="Arial" w:cs="Arial"/>
                      <w:b/>
                      <w:color w:val="404040" w:themeColor="text1" w:themeTint="BF"/>
                    </w:rPr>
                    <w:t>.</w:t>
                  </w:r>
                </w:p>
              </w:tc>
              <w:tc>
                <w:tcPr>
                  <w:tcW w:w="4105" w:type="dxa"/>
                  <w:tcBorders>
                    <w:bottom w:val="single" w:sz="4" w:space="0" w:color="auto"/>
                  </w:tcBorders>
                </w:tcPr>
                <w:p w14:paraId="541CC837" w14:textId="77777777" w:rsidR="006D15E9" w:rsidRPr="009B508B" w:rsidRDefault="006D15E9" w:rsidP="006D15E9">
                  <w:pPr>
                    <w:pStyle w:val="Sinespaciado"/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  <w:r w:rsidRPr="009B508B">
                    <w:rPr>
                      <w:rFonts w:ascii="Arial" w:eastAsia="Arial" w:hAnsi="Arial" w:cs="Arial"/>
                      <w:color w:val="404040" w:themeColor="text1" w:themeTint="BF"/>
                    </w:rPr>
                    <w:t>3 El Profesional Analista emite dictamen.</w:t>
                  </w:r>
                </w:p>
                <w:p w14:paraId="6F39C164" w14:textId="77777777" w:rsidR="006D15E9" w:rsidRPr="009B508B" w:rsidRDefault="006D15E9" w:rsidP="006D15E9">
                  <w:pPr>
                    <w:pStyle w:val="Sinespaciado"/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  <w:r w:rsidRPr="009B508B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            Si es Favorable: sigue paso 4.</w:t>
                  </w:r>
                </w:p>
                <w:p w14:paraId="15BD0A3F" w14:textId="77777777" w:rsidR="006D15E9" w:rsidRPr="009B508B" w:rsidRDefault="006D15E9" w:rsidP="006D15E9">
                  <w:pPr>
                    <w:pStyle w:val="Sinespaciado"/>
                    <w:ind w:left="720"/>
                    <w:jc w:val="both"/>
                    <w:rPr>
                      <w:color w:val="404040" w:themeColor="text1" w:themeTint="BF"/>
                      <w:sz w:val="20"/>
                      <w:szCs w:val="20"/>
                      <w:lang w:val="es-MX"/>
                    </w:rPr>
                  </w:pPr>
                  <w:r w:rsidRPr="009B508B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No Favorable: se rechaza y se notifica al Usuario por medio del sistema informático. </w:t>
                  </w:r>
                </w:p>
                <w:p w14:paraId="103EE28A" w14:textId="77777777" w:rsidR="006D15E9" w:rsidRPr="009B508B" w:rsidRDefault="006D15E9" w:rsidP="006D15E9">
                  <w:pPr>
                    <w:pStyle w:val="Sinespaciado"/>
                    <w:jc w:val="both"/>
                    <w:rPr>
                      <w:rFonts w:ascii="Arial" w:eastAsiaTheme="minorHAnsi" w:hAnsi="Arial" w:cs="Arial"/>
                      <w:color w:val="404040" w:themeColor="text1" w:themeTint="BF"/>
                      <w:lang w:eastAsia="es-GT"/>
                    </w:rPr>
                  </w:pPr>
                  <w:r w:rsidRPr="009B508B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  </w:t>
                  </w:r>
                </w:p>
                <w:p w14:paraId="395AF108" w14:textId="1B670272" w:rsidR="006D15E9" w:rsidRPr="009B508B" w:rsidRDefault="006D15E9" w:rsidP="006D15E9">
                  <w:pPr>
                    <w:pStyle w:val="Sinespaciado"/>
                    <w:jc w:val="both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</w:p>
              </w:tc>
            </w:tr>
            <w:tr w:rsidR="009B508B" w:rsidRPr="009B508B" w14:paraId="63439BB2" w14:textId="77777777" w:rsidTr="000C5F1D">
              <w:tc>
                <w:tcPr>
                  <w:tcW w:w="3847" w:type="dxa"/>
                  <w:vMerge/>
                  <w:vAlign w:val="center"/>
                </w:tcPr>
                <w:p w14:paraId="01B056EE" w14:textId="77777777" w:rsidR="006D15E9" w:rsidRPr="009B508B" w:rsidRDefault="006D15E9" w:rsidP="006D15E9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58EEFBED" w14:textId="4E977231" w:rsidR="006D15E9" w:rsidRPr="009B508B" w:rsidRDefault="006D15E9" w:rsidP="006D15E9">
                  <w:pPr>
                    <w:pStyle w:val="Sinespaciado"/>
                    <w:jc w:val="both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</w:p>
              </w:tc>
            </w:tr>
            <w:tr w:rsidR="009B508B" w:rsidRPr="009B508B" w14:paraId="07F4AA55" w14:textId="77777777" w:rsidTr="000A194A">
              <w:tc>
                <w:tcPr>
                  <w:tcW w:w="3847" w:type="dxa"/>
                  <w:vAlign w:val="center"/>
                </w:tcPr>
                <w:p w14:paraId="33B8EB62" w14:textId="5716CFD4" w:rsidR="008E4799" w:rsidRPr="009B508B" w:rsidRDefault="008E4799" w:rsidP="008E4799">
                  <w:pPr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9B508B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4.El profesional analista verifica que el expediente cumpla con los requisitos del </w:t>
                  </w:r>
                  <w:r w:rsidRPr="009B508B">
                    <w:rPr>
                      <w:rFonts w:ascii="Arial" w:eastAsia="Calibri" w:hAnsi="Arial" w:cs="Arial"/>
                      <w:b/>
                      <w:color w:val="404040" w:themeColor="text1" w:themeTint="BF"/>
                    </w:rPr>
                    <w:t>acuerdo 8 RTCA 65.05.51:18</w:t>
                  </w:r>
                </w:p>
              </w:tc>
              <w:tc>
                <w:tcPr>
                  <w:tcW w:w="4105" w:type="dxa"/>
                </w:tcPr>
                <w:p w14:paraId="5530F7E4" w14:textId="70FE598C" w:rsidR="008E4799" w:rsidRPr="009B508B" w:rsidRDefault="008E4799" w:rsidP="008E4799">
                  <w:pPr>
                    <w:pStyle w:val="Sinespaciado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  <w:r w:rsidRPr="009B508B"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  <w:t>4. El Profesional Analista genera certificado con código de validación electrónico en el sistema informático.</w:t>
                  </w:r>
                </w:p>
                <w:p w14:paraId="0024343D" w14:textId="2E2894ED" w:rsidR="008E4799" w:rsidRPr="009B508B" w:rsidRDefault="008E4799" w:rsidP="008E4799">
                  <w:pPr>
                    <w:pStyle w:val="Sinespaciado"/>
                    <w:ind w:left="720"/>
                    <w:jc w:val="both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</w:p>
              </w:tc>
            </w:tr>
            <w:tr w:rsidR="009B508B" w:rsidRPr="009B508B" w14:paraId="75C5F68D" w14:textId="77777777" w:rsidTr="002141E0">
              <w:tc>
                <w:tcPr>
                  <w:tcW w:w="3847" w:type="dxa"/>
                  <w:vMerge w:val="restart"/>
                  <w:vAlign w:val="center"/>
                </w:tcPr>
                <w:p w14:paraId="50372BC3" w14:textId="4BBE70A3" w:rsidR="008E4799" w:rsidRPr="009B508B" w:rsidRDefault="008E4799" w:rsidP="008E4799">
                  <w:pPr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9B508B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5.El profesional analista realiza el dictamen de la solicitud de registro. </w:t>
                  </w:r>
                </w:p>
                <w:p w14:paraId="6F96B87C" w14:textId="77777777" w:rsidR="008E4799" w:rsidRPr="009B508B" w:rsidRDefault="008E4799" w:rsidP="008E4799">
                  <w:pPr>
                    <w:pStyle w:val="Prrafodelista"/>
                    <w:numPr>
                      <w:ilvl w:val="0"/>
                      <w:numId w:val="13"/>
                    </w:numPr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9B508B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Dictamen desfavorable: si NO cumple con todos los requisitos establecidos en el RTCA. Se dictamina como “desfavorable”, se anota en el libro de registros de salidas de expedientes y retorna a ventanilla para que se entregue al usuario. Y realice las correcciones respectivas. </w:t>
                  </w:r>
                </w:p>
                <w:p w14:paraId="04306A1B" w14:textId="77777777" w:rsidR="008E4799" w:rsidRPr="009B508B" w:rsidRDefault="008E4799" w:rsidP="008E4799">
                  <w:pPr>
                    <w:pStyle w:val="Prrafodelista"/>
                    <w:ind w:left="360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</w:p>
                <w:p w14:paraId="5063476E" w14:textId="77777777" w:rsidR="008E4799" w:rsidRPr="009B508B" w:rsidRDefault="008E4799" w:rsidP="008E4799">
                  <w:pPr>
                    <w:pStyle w:val="Prrafodelista"/>
                    <w:numPr>
                      <w:ilvl w:val="0"/>
                      <w:numId w:val="13"/>
                    </w:numPr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9B508B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Dictamen favorable: Si cumple con todos los requisitos establecidos en el RTCA. </w:t>
                  </w:r>
                </w:p>
                <w:p w14:paraId="0BB81497" w14:textId="77777777" w:rsidR="008E4799" w:rsidRPr="009B508B" w:rsidRDefault="008E4799" w:rsidP="008E4799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5BD578B6" w14:textId="62A9994A" w:rsidR="008E4799" w:rsidRPr="009B508B" w:rsidRDefault="008E4799" w:rsidP="008E4799">
                  <w:pPr>
                    <w:pStyle w:val="Sinespaciado"/>
                    <w:numPr>
                      <w:ilvl w:val="0"/>
                      <w:numId w:val="25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val="es-MX"/>
                    </w:rPr>
                  </w:pPr>
                  <w:r w:rsidRPr="009B508B">
                    <w:rPr>
                      <w:rFonts w:ascii="Arial" w:eastAsia="Arial" w:hAnsi="Arial" w:cs="Arial"/>
                      <w:color w:val="404040" w:themeColor="text1" w:themeTint="BF"/>
                    </w:rPr>
                    <w:t>El Jefe de Departamento recibe certificado en bandeja y revisa. Si: Sigue paso 6</w:t>
                  </w:r>
                </w:p>
                <w:p w14:paraId="2784D3C2" w14:textId="77777777" w:rsidR="008E4799" w:rsidRPr="009B508B" w:rsidRDefault="008E4799" w:rsidP="008E4799">
                  <w:pPr>
                    <w:pStyle w:val="Sinespaciado"/>
                    <w:ind w:left="720"/>
                    <w:jc w:val="both"/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val="es-MX"/>
                    </w:rPr>
                  </w:pPr>
                  <w:r w:rsidRPr="009B508B">
                    <w:rPr>
                      <w:rFonts w:ascii="Arial" w:eastAsia="Arial" w:hAnsi="Arial" w:cs="Arial"/>
                      <w:color w:val="404040" w:themeColor="text1" w:themeTint="BF"/>
                      <w:lang w:val="es-MX"/>
                    </w:rPr>
                    <w:t>No: Devuelve para correcciones y regresa a paso 4.</w:t>
                  </w:r>
                  <w:r w:rsidRPr="009B508B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val="es-MX"/>
                    </w:rPr>
                    <w:t xml:space="preserve"> </w:t>
                  </w:r>
                </w:p>
                <w:p w14:paraId="478E29ED" w14:textId="69D1D2D7" w:rsidR="008E4799" w:rsidRPr="009B508B" w:rsidRDefault="008E4799" w:rsidP="008E4799">
                  <w:pPr>
                    <w:pStyle w:val="Sinespaciado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</w:p>
                <w:p w14:paraId="33EB3168" w14:textId="77777777" w:rsidR="008E4799" w:rsidRPr="009B508B" w:rsidRDefault="008E4799" w:rsidP="008E4799">
                  <w:pPr>
                    <w:pStyle w:val="Sinespaciado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</w:p>
                <w:p w14:paraId="60D3211F" w14:textId="77777777" w:rsidR="008E4799" w:rsidRPr="009B508B" w:rsidRDefault="008E4799" w:rsidP="008E4799">
                  <w:pPr>
                    <w:pStyle w:val="Sinespaciado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</w:p>
                <w:p w14:paraId="1EAA80E6" w14:textId="77777777" w:rsidR="008E4799" w:rsidRPr="009B508B" w:rsidRDefault="008E4799" w:rsidP="008E4799">
                  <w:pPr>
                    <w:pStyle w:val="Sinespaciado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</w:p>
                <w:p w14:paraId="0E1FBAD8" w14:textId="77777777" w:rsidR="008E4799" w:rsidRPr="009B508B" w:rsidRDefault="008E4799" w:rsidP="008E4799">
                  <w:pPr>
                    <w:pStyle w:val="Sinespaciado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</w:p>
                <w:p w14:paraId="724FA84A" w14:textId="77777777" w:rsidR="008E4799" w:rsidRPr="009B508B" w:rsidRDefault="008E4799" w:rsidP="008E4799">
                  <w:pPr>
                    <w:pStyle w:val="Sinespaciado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</w:p>
                <w:p w14:paraId="74F80515" w14:textId="77777777" w:rsidR="008E4799" w:rsidRPr="009B508B" w:rsidRDefault="008E4799" w:rsidP="008E4799">
                  <w:pPr>
                    <w:pStyle w:val="Sinespaciado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</w:p>
                <w:p w14:paraId="69E7ED8A" w14:textId="77777777" w:rsidR="008E4799" w:rsidRPr="009B508B" w:rsidRDefault="008E4799" w:rsidP="008E4799">
                  <w:pPr>
                    <w:pStyle w:val="Sinespaciado"/>
                    <w:jc w:val="both"/>
                    <w:rPr>
                      <w:color w:val="404040" w:themeColor="text1" w:themeTint="BF"/>
                      <w:lang w:val="es-MX"/>
                    </w:rPr>
                  </w:pPr>
                </w:p>
                <w:p w14:paraId="3CBB3AA7" w14:textId="65E62049" w:rsidR="008E4799" w:rsidRPr="009B508B" w:rsidRDefault="008E4799" w:rsidP="008E4799">
                  <w:pPr>
                    <w:pStyle w:val="Sinespaciado"/>
                    <w:ind w:left="360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</w:p>
              </w:tc>
            </w:tr>
            <w:tr w:rsidR="009B508B" w:rsidRPr="009B508B" w14:paraId="5FA30C61" w14:textId="77777777" w:rsidTr="000C5F1D">
              <w:tc>
                <w:tcPr>
                  <w:tcW w:w="3847" w:type="dxa"/>
                  <w:vMerge/>
                  <w:vAlign w:val="center"/>
                </w:tcPr>
                <w:p w14:paraId="46906FEA" w14:textId="77777777" w:rsidR="008E4799" w:rsidRPr="009B508B" w:rsidRDefault="008E4799" w:rsidP="008E4799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12AF06C2" w14:textId="487188B4" w:rsidR="008E4799" w:rsidRPr="009B508B" w:rsidRDefault="008E4799" w:rsidP="008E4799">
                  <w:pPr>
                    <w:pStyle w:val="Sinespaciado"/>
                    <w:ind w:left="360"/>
                    <w:jc w:val="both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</w:p>
              </w:tc>
            </w:tr>
            <w:tr w:rsidR="009B508B" w:rsidRPr="009B508B" w14:paraId="0DD6E759" w14:textId="77777777" w:rsidTr="000C5F1D">
              <w:tc>
                <w:tcPr>
                  <w:tcW w:w="3847" w:type="dxa"/>
                  <w:vAlign w:val="center"/>
                </w:tcPr>
                <w:p w14:paraId="0D1EBF28" w14:textId="1F45DDAF" w:rsidR="008E4799" w:rsidRPr="009B508B" w:rsidRDefault="008E4799" w:rsidP="008E4799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9B508B">
                    <w:rPr>
                      <w:rFonts w:ascii="Arial" w:eastAsia="Calibri" w:hAnsi="Arial" w:cs="Arial"/>
                      <w:color w:val="404040" w:themeColor="text1" w:themeTint="BF"/>
                    </w:rPr>
                    <w:t>6.Con el dictamen favorable se procede a registrar el producto.</w:t>
                  </w:r>
                  <w:r w:rsidRPr="009B508B">
                    <w:rPr>
                      <w:rFonts w:ascii="Arial" w:eastAsia="Calibri" w:hAnsi="Arial" w:cs="Arial"/>
                      <w:b/>
                      <w:color w:val="404040" w:themeColor="text1" w:themeTint="BF"/>
                    </w:rPr>
                    <w:t xml:space="preserve"> </w:t>
                  </w:r>
                </w:p>
              </w:tc>
              <w:tc>
                <w:tcPr>
                  <w:tcW w:w="4105" w:type="dxa"/>
                </w:tcPr>
                <w:p w14:paraId="383CC178" w14:textId="1442C74C" w:rsidR="008E4799" w:rsidRPr="009B508B" w:rsidRDefault="008E4799" w:rsidP="008E4799">
                  <w:pPr>
                    <w:pStyle w:val="Sinespaciado"/>
                    <w:jc w:val="both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  <w:r w:rsidRPr="009B508B"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  <w:t xml:space="preserve">6. El </w:t>
                  </w:r>
                  <w:r w:rsidR="0027712D" w:rsidRPr="009B508B"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  <w:t>jefe</w:t>
                  </w:r>
                  <w:r w:rsidRPr="009B508B"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  <w:t xml:space="preserve"> de Departamento valida certificado y notifica al usuario por medio del sistema informático</w:t>
                  </w:r>
                </w:p>
              </w:tc>
            </w:tr>
            <w:tr w:rsidR="009B508B" w:rsidRPr="009B508B" w14:paraId="262551C3" w14:textId="77777777" w:rsidTr="000C5F1D">
              <w:tc>
                <w:tcPr>
                  <w:tcW w:w="3847" w:type="dxa"/>
                  <w:vAlign w:val="center"/>
                </w:tcPr>
                <w:p w14:paraId="0875F124" w14:textId="4958095D" w:rsidR="008E4799" w:rsidRPr="009B508B" w:rsidRDefault="008E4799" w:rsidP="008E4799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9B508B">
                    <w:rPr>
                      <w:rFonts w:ascii="Arial" w:eastAsia="Calibri" w:hAnsi="Arial" w:cs="Arial"/>
                      <w:color w:val="404040" w:themeColor="text1" w:themeTint="BF"/>
                    </w:rPr>
                    <w:t>7.Se emite el certificado de registro sanitario de medicamentos veterinarios y lo traslada a ventanilla.</w:t>
                  </w:r>
                </w:p>
              </w:tc>
              <w:tc>
                <w:tcPr>
                  <w:tcW w:w="4105" w:type="dxa"/>
                </w:tcPr>
                <w:p w14:paraId="2FB0A136" w14:textId="67D9AD6E" w:rsidR="008E4799" w:rsidRPr="009B508B" w:rsidRDefault="008E4799" w:rsidP="008E4799">
                  <w:pPr>
                    <w:pStyle w:val="Sinespaciado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9B508B" w:rsidRPr="009B508B" w14:paraId="6A76CE3A" w14:textId="77777777" w:rsidTr="000C5F1D">
              <w:tc>
                <w:tcPr>
                  <w:tcW w:w="3847" w:type="dxa"/>
                  <w:vAlign w:val="center"/>
                </w:tcPr>
                <w:p w14:paraId="00BE61B6" w14:textId="37439B46" w:rsidR="008E4799" w:rsidRPr="009B508B" w:rsidRDefault="008E4799" w:rsidP="008E4799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9B508B">
                    <w:rPr>
                      <w:rFonts w:ascii="Arial" w:eastAsia="Calibri" w:hAnsi="Arial" w:cs="Arial"/>
                      <w:color w:val="404040" w:themeColor="text1" w:themeTint="BF"/>
                    </w:rPr>
                    <w:t>8.Recepcionista recibe y entrega el Certificado de Registro Sanitario al usuario.</w:t>
                  </w:r>
                </w:p>
              </w:tc>
              <w:tc>
                <w:tcPr>
                  <w:tcW w:w="4105" w:type="dxa"/>
                </w:tcPr>
                <w:p w14:paraId="22B73B9E" w14:textId="77777777" w:rsidR="008E4799" w:rsidRPr="009B508B" w:rsidRDefault="008E4799" w:rsidP="008E4799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9B508B" w:rsidRPr="009B508B" w14:paraId="692E74F2" w14:textId="77777777" w:rsidTr="000C5F1D">
              <w:tc>
                <w:tcPr>
                  <w:tcW w:w="3847" w:type="dxa"/>
                  <w:vAlign w:val="center"/>
                </w:tcPr>
                <w:p w14:paraId="3E20A5F4" w14:textId="57AC19E0" w:rsidR="008E4799" w:rsidRPr="009B508B" w:rsidRDefault="008E4799" w:rsidP="008E4799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9B508B">
                    <w:rPr>
                      <w:rFonts w:ascii="Arial" w:eastAsia="Calibri" w:hAnsi="Arial" w:cs="Arial"/>
                      <w:color w:val="404040" w:themeColor="text1" w:themeTint="BF"/>
                    </w:rPr>
                    <w:t>Archiva expediente</w:t>
                  </w:r>
                </w:p>
                <w:p w14:paraId="6AD26464" w14:textId="4B9C16B9" w:rsidR="008E4799" w:rsidRPr="009B508B" w:rsidRDefault="008E4799" w:rsidP="008E4799">
                  <w:pPr>
                    <w:pStyle w:val="Prrafodelista"/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24624644" w14:textId="77777777" w:rsidR="008E4799" w:rsidRPr="009B508B" w:rsidRDefault="008E4799" w:rsidP="008E4799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54230C04" w14:textId="517276C9" w:rsidR="008E4799" w:rsidRDefault="008E4799" w:rsidP="008D2A03">
            <w:pPr>
              <w:pStyle w:val="Prrafodelista"/>
              <w:spacing w:after="0" w:line="240" w:lineRule="auto"/>
              <w:ind w:left="360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</w:p>
          <w:p w14:paraId="2F43D177" w14:textId="5400F650" w:rsidR="00931B65" w:rsidRDefault="00931B65" w:rsidP="008D2A03">
            <w:pPr>
              <w:pStyle w:val="Prrafodelista"/>
              <w:spacing w:after="0" w:line="240" w:lineRule="auto"/>
              <w:ind w:left="360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</w:p>
          <w:p w14:paraId="43F64024" w14:textId="5DE9C101" w:rsidR="00931B65" w:rsidRDefault="00931B65" w:rsidP="008D2A03">
            <w:pPr>
              <w:pStyle w:val="Prrafodelista"/>
              <w:spacing w:after="0" w:line="240" w:lineRule="auto"/>
              <w:ind w:left="360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</w:p>
          <w:p w14:paraId="6B9E3BEC" w14:textId="5A53C968" w:rsidR="00931B65" w:rsidRDefault="00931B65" w:rsidP="008D2A03">
            <w:pPr>
              <w:pStyle w:val="Prrafodelista"/>
              <w:spacing w:after="0" w:line="240" w:lineRule="auto"/>
              <w:ind w:left="360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</w:p>
          <w:p w14:paraId="5B6274C5" w14:textId="77777777" w:rsidR="00931B65" w:rsidRPr="009B508B" w:rsidRDefault="00931B65" w:rsidP="008D2A03">
            <w:pPr>
              <w:pStyle w:val="Prrafodelista"/>
              <w:spacing w:after="0" w:line="240" w:lineRule="auto"/>
              <w:ind w:left="360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</w:p>
          <w:p w14:paraId="0FC945A7" w14:textId="77777777" w:rsidR="008E4799" w:rsidRPr="009B508B" w:rsidRDefault="008E4799" w:rsidP="008E4799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9B508B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Tiempo:</w:t>
            </w:r>
            <w:r w:rsidRPr="009B508B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330"/>
            </w:tblGrid>
            <w:tr w:rsidR="009B508B" w:rsidRPr="009B508B" w14:paraId="580D0E66" w14:textId="77777777" w:rsidTr="00C342D1">
              <w:tc>
                <w:tcPr>
                  <w:tcW w:w="4004" w:type="dxa"/>
                </w:tcPr>
                <w:p w14:paraId="117063C8" w14:textId="77777777" w:rsidR="008E4799" w:rsidRPr="009B508B" w:rsidRDefault="008E4799" w:rsidP="008E4799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9B508B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:</w:t>
                  </w:r>
                </w:p>
              </w:tc>
              <w:tc>
                <w:tcPr>
                  <w:tcW w:w="4330" w:type="dxa"/>
                </w:tcPr>
                <w:p w14:paraId="1FB0ADED" w14:textId="08FF464C" w:rsidR="008E4799" w:rsidRPr="009B508B" w:rsidRDefault="00C342D1" w:rsidP="00C342D1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 w:rsidR="008E4799" w:rsidRPr="009B508B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:</w:t>
                  </w:r>
                </w:p>
              </w:tc>
            </w:tr>
            <w:tr w:rsidR="009B508B" w:rsidRPr="009B508B" w14:paraId="70E55097" w14:textId="77777777" w:rsidTr="00C342D1">
              <w:tc>
                <w:tcPr>
                  <w:tcW w:w="4004" w:type="dxa"/>
                </w:tcPr>
                <w:p w14:paraId="07EE4CD4" w14:textId="30F2E5AF" w:rsidR="008E4799" w:rsidRPr="009B508B" w:rsidRDefault="008E4799" w:rsidP="008E479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B508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Promedio 60 días</w:t>
                  </w:r>
                </w:p>
              </w:tc>
              <w:tc>
                <w:tcPr>
                  <w:tcW w:w="4330" w:type="dxa"/>
                </w:tcPr>
                <w:p w14:paraId="5C061876" w14:textId="3FD9DE8D" w:rsidR="008E4799" w:rsidRPr="009B508B" w:rsidRDefault="008E4799" w:rsidP="008E479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B508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30 días</w:t>
                  </w:r>
                </w:p>
              </w:tc>
            </w:tr>
          </w:tbl>
          <w:p w14:paraId="28519603" w14:textId="77777777" w:rsidR="008E4799" w:rsidRPr="009B508B" w:rsidRDefault="008E4799" w:rsidP="008E4799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5CF4ACF5" w14:textId="77777777" w:rsidR="008E4799" w:rsidRPr="009B508B" w:rsidRDefault="008E4799" w:rsidP="008E479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9B508B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Costo</w:t>
            </w:r>
          </w:p>
          <w:tbl>
            <w:tblPr>
              <w:tblStyle w:val="Tablaconcuadrcula"/>
              <w:tblW w:w="8446" w:type="dxa"/>
              <w:tblLook w:val="04A0" w:firstRow="1" w:lastRow="0" w:firstColumn="1" w:lastColumn="0" w:noHBand="0" w:noVBand="1"/>
            </w:tblPr>
            <w:tblGrid>
              <w:gridCol w:w="8446"/>
            </w:tblGrid>
            <w:tr w:rsidR="009B508B" w:rsidRPr="009B508B" w14:paraId="4B66237A" w14:textId="77777777" w:rsidTr="001A2710">
              <w:tc>
                <w:tcPr>
                  <w:tcW w:w="8446" w:type="dxa"/>
                </w:tcPr>
                <w:p w14:paraId="21BF3F7B" w14:textId="77777777" w:rsidR="00C342D1" w:rsidRDefault="00FA13A7" w:rsidP="00C342D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B508B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:</w:t>
                  </w:r>
                  <w:r w:rsidR="00C342D1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 xml:space="preserve"> </w:t>
                  </w:r>
                  <w:r w:rsidR="00C342D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USD 0.00 </w:t>
                  </w:r>
                </w:p>
                <w:p w14:paraId="49CE8E07" w14:textId="77777777" w:rsidR="00C342D1" w:rsidRDefault="00C342D1" w:rsidP="00C342D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794D6817" w14:textId="77777777" w:rsidR="008E4799" w:rsidRDefault="00FA13A7" w:rsidP="00C342D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B508B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Propuesto:</w:t>
                  </w:r>
                  <w:r w:rsidR="00C342D1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 xml:space="preserve"> </w:t>
                  </w:r>
                  <w:r w:rsidR="00C342D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USD 0.00. </w:t>
                  </w:r>
                  <w:r w:rsidRPr="009B508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Según tarifario vigente.</w:t>
                  </w:r>
                </w:p>
                <w:p w14:paraId="319C11DD" w14:textId="1F396E69" w:rsidR="00C342D1" w:rsidRPr="009B508B" w:rsidRDefault="00C342D1" w:rsidP="00C342D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286BD125" w14:textId="77777777" w:rsidR="008E4799" w:rsidRPr="009B508B" w:rsidRDefault="008E4799" w:rsidP="008E4799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4B433967" w14:textId="77777777" w:rsidR="008E4799" w:rsidRPr="009B508B" w:rsidRDefault="008E4799" w:rsidP="008E479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9B508B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Identificación de acciones interinstitucionales:</w:t>
            </w:r>
          </w:p>
          <w:tbl>
            <w:tblPr>
              <w:tblStyle w:val="Tablaconcuadrcula"/>
              <w:tblW w:w="8446" w:type="dxa"/>
              <w:tblLook w:val="04A0" w:firstRow="1" w:lastRow="0" w:firstColumn="1" w:lastColumn="0" w:noHBand="0" w:noVBand="1"/>
            </w:tblPr>
            <w:tblGrid>
              <w:gridCol w:w="8446"/>
            </w:tblGrid>
            <w:tr w:rsidR="009B508B" w:rsidRPr="009B508B" w14:paraId="512613C3" w14:textId="77777777" w:rsidTr="001A2710">
              <w:tc>
                <w:tcPr>
                  <w:tcW w:w="8446" w:type="dxa"/>
                </w:tcPr>
                <w:p w14:paraId="6CFE10C3" w14:textId="1DC98737" w:rsidR="008E4799" w:rsidRPr="009B508B" w:rsidRDefault="008E4799" w:rsidP="008E4799">
                  <w:pPr>
                    <w:pStyle w:val="Prrafodelista"/>
                    <w:numPr>
                      <w:ilvl w:val="0"/>
                      <w:numId w:val="13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B508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- Autoridades Competentes según origen del producto.</w:t>
                  </w:r>
                </w:p>
                <w:p w14:paraId="69D5FBB4" w14:textId="77777777" w:rsidR="008E4799" w:rsidRPr="009B508B" w:rsidRDefault="008E4799" w:rsidP="008E4799">
                  <w:pPr>
                    <w:pStyle w:val="Prrafodelista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23C53FB0" w14:textId="53A529E0" w:rsidR="008E4799" w:rsidRPr="009B508B" w:rsidRDefault="008E4799" w:rsidP="008D2A03">
            <w:pPr>
              <w:pStyle w:val="Prrafodelista"/>
              <w:spacing w:after="0" w:line="240" w:lineRule="auto"/>
              <w:ind w:left="360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</w:p>
          <w:p w14:paraId="33D0F643" w14:textId="77777777" w:rsidR="007F2D55" w:rsidRPr="009B508B" w:rsidRDefault="007F2D55" w:rsidP="008E4799">
            <w:pPr>
              <w:pStyle w:val="Prrafodelista"/>
              <w:numPr>
                <w:ilvl w:val="0"/>
                <w:numId w:val="1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7238C048" w14:textId="06359036" w:rsidR="003223D9" w:rsidRPr="009B508B" w:rsidRDefault="003223D9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4FEA0A02" w14:textId="608ED6E0" w:rsidR="003223D9" w:rsidRPr="009B508B" w:rsidRDefault="003223D9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75950D2D" w14:textId="77777777" w:rsidR="008C3C67" w:rsidRPr="009B508B" w:rsidRDefault="00610572" w:rsidP="008E4799">
      <w:pPr>
        <w:rPr>
          <w:rFonts w:ascii="Arial" w:hAnsi="Arial" w:cs="Arial"/>
          <w:b/>
          <w:color w:val="404040" w:themeColor="text1" w:themeTint="BF"/>
          <w:sz w:val="24"/>
        </w:rPr>
      </w:pPr>
      <w:r w:rsidRPr="009B508B">
        <w:rPr>
          <w:rFonts w:ascii="Arial" w:hAnsi="Arial" w:cs="Arial"/>
          <w:b/>
          <w:color w:val="404040" w:themeColor="text1" w:themeTint="BF"/>
          <w:sz w:val="24"/>
        </w:rPr>
        <w:t>ANEXO 1</w:t>
      </w:r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3256"/>
        <w:gridCol w:w="1984"/>
        <w:gridCol w:w="1843"/>
        <w:gridCol w:w="2126"/>
      </w:tblGrid>
      <w:tr w:rsidR="009B508B" w:rsidRPr="009B508B" w14:paraId="20F0D4E6" w14:textId="77777777" w:rsidTr="004955E3">
        <w:trPr>
          <w:trHeight w:val="653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722771ED" w14:textId="77777777" w:rsidR="003D5209" w:rsidRPr="009B508B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9B508B">
              <w:rPr>
                <w:rFonts w:ascii="Arial" w:hAnsi="Arial" w:cs="Arial"/>
                <w:b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6E4A9797" w14:textId="77777777" w:rsidR="003D5209" w:rsidRPr="009B508B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9B508B">
              <w:rPr>
                <w:rFonts w:ascii="Arial" w:hAnsi="Arial" w:cs="Arial"/>
                <w:b/>
                <w:color w:val="404040" w:themeColor="text1" w:themeTint="BF"/>
              </w:rPr>
              <w:t>SITUACION ACTUAL</w:t>
            </w:r>
          </w:p>
        </w:tc>
        <w:tc>
          <w:tcPr>
            <w:tcW w:w="1843" w:type="dxa"/>
            <w:shd w:val="clear" w:color="auto" w:fill="BDD6EE" w:themeFill="accent1" w:themeFillTint="66"/>
            <w:vAlign w:val="center"/>
          </w:tcPr>
          <w:p w14:paraId="3EA67DDB" w14:textId="77777777" w:rsidR="003D5209" w:rsidRPr="009B508B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9B508B">
              <w:rPr>
                <w:rFonts w:ascii="Arial" w:hAnsi="Arial" w:cs="Arial"/>
                <w:b/>
                <w:color w:val="404040" w:themeColor="text1" w:themeTint="BF"/>
              </w:rPr>
              <w:t>SITUACION PROPUESTA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14371A18" w14:textId="77777777" w:rsidR="003D5209" w:rsidRPr="009B508B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9B508B">
              <w:rPr>
                <w:rFonts w:ascii="Arial" w:hAnsi="Arial" w:cs="Arial"/>
                <w:b/>
                <w:color w:val="404040" w:themeColor="text1" w:themeTint="BF"/>
              </w:rPr>
              <w:t>DIFERENCIA</w:t>
            </w:r>
          </w:p>
        </w:tc>
      </w:tr>
      <w:tr w:rsidR="009B508B" w:rsidRPr="009B508B" w14:paraId="50EDF1F2" w14:textId="77777777" w:rsidTr="008D5AE8">
        <w:tc>
          <w:tcPr>
            <w:tcW w:w="3256" w:type="dxa"/>
            <w:vAlign w:val="center"/>
          </w:tcPr>
          <w:p w14:paraId="52244EA6" w14:textId="77777777" w:rsidR="003D5209" w:rsidRPr="009B508B" w:rsidRDefault="003D5209" w:rsidP="00284CB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9B508B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  <w:r w:rsidR="008E2F03" w:rsidRPr="009B508B">
              <w:rPr>
                <w:b/>
                <w:color w:val="404040" w:themeColor="text1" w:themeTint="BF"/>
                <w:sz w:val="22"/>
                <w:szCs w:val="22"/>
              </w:rPr>
              <w:t xml:space="preserve">(renglón </w:t>
            </w:r>
            <w:r w:rsidR="00284CB6" w:rsidRPr="009B508B">
              <w:rPr>
                <w:b/>
                <w:color w:val="404040" w:themeColor="text1" w:themeTint="BF"/>
                <w:sz w:val="22"/>
                <w:szCs w:val="22"/>
              </w:rPr>
              <w:t>6</w:t>
            </w:r>
            <w:r w:rsidR="008E2F03" w:rsidRPr="009B508B">
              <w:rPr>
                <w:b/>
                <w:color w:val="404040" w:themeColor="text1" w:themeTint="BF"/>
                <w:sz w:val="22"/>
                <w:szCs w:val="22"/>
              </w:rPr>
              <w:t>)</w:t>
            </w:r>
          </w:p>
        </w:tc>
        <w:tc>
          <w:tcPr>
            <w:tcW w:w="1984" w:type="dxa"/>
            <w:vAlign w:val="center"/>
          </w:tcPr>
          <w:p w14:paraId="55EA2100" w14:textId="324201A1" w:rsidR="003D5209" w:rsidRPr="009B508B" w:rsidRDefault="003223D9" w:rsidP="008D5AE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B508B">
              <w:rPr>
                <w:rFonts w:ascii="Arial" w:hAnsi="Arial" w:cs="Arial"/>
                <w:color w:val="404040" w:themeColor="text1" w:themeTint="BF"/>
              </w:rPr>
              <w:t>9</w:t>
            </w:r>
          </w:p>
        </w:tc>
        <w:tc>
          <w:tcPr>
            <w:tcW w:w="1843" w:type="dxa"/>
            <w:vAlign w:val="center"/>
          </w:tcPr>
          <w:p w14:paraId="1200F005" w14:textId="65BB477A" w:rsidR="003D5209" w:rsidRPr="009B508B" w:rsidRDefault="008E4799" w:rsidP="008D5AE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B508B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126" w:type="dxa"/>
            <w:vAlign w:val="center"/>
          </w:tcPr>
          <w:p w14:paraId="49049C53" w14:textId="50AAB991" w:rsidR="003D5209" w:rsidRPr="009B508B" w:rsidRDefault="008E4799" w:rsidP="008D5AE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B508B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9B508B" w:rsidRPr="009B508B" w14:paraId="75611C34" w14:textId="77777777" w:rsidTr="008D5AE8">
        <w:trPr>
          <w:trHeight w:val="548"/>
        </w:trPr>
        <w:tc>
          <w:tcPr>
            <w:tcW w:w="3256" w:type="dxa"/>
            <w:vAlign w:val="center"/>
          </w:tcPr>
          <w:p w14:paraId="5367A9EE" w14:textId="77777777" w:rsidR="00AF0F6B" w:rsidRPr="009B508B" w:rsidRDefault="00AF0F6B" w:rsidP="00AF0F6B">
            <w:pPr>
              <w:rPr>
                <w:rFonts w:ascii="Arial" w:hAnsi="Arial" w:cs="Arial"/>
                <w:color w:val="404040" w:themeColor="text1" w:themeTint="BF"/>
              </w:rPr>
            </w:pPr>
            <w:r w:rsidRPr="009B508B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4AEEE135" w14:textId="0616DDFE" w:rsidR="00AF0F6B" w:rsidRPr="009B508B" w:rsidRDefault="003223D9" w:rsidP="008D5AE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B508B">
              <w:rPr>
                <w:rFonts w:ascii="Arial" w:hAnsi="Arial" w:cs="Arial"/>
                <w:color w:val="404040" w:themeColor="text1" w:themeTint="BF"/>
              </w:rPr>
              <w:t>60 días</w:t>
            </w:r>
          </w:p>
        </w:tc>
        <w:tc>
          <w:tcPr>
            <w:tcW w:w="1843" w:type="dxa"/>
            <w:vAlign w:val="center"/>
          </w:tcPr>
          <w:p w14:paraId="49428E9D" w14:textId="4E44006E" w:rsidR="00AF0F6B" w:rsidRPr="009B508B" w:rsidRDefault="003223D9" w:rsidP="008D5AE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B508B">
              <w:rPr>
                <w:rFonts w:ascii="Arial" w:hAnsi="Arial" w:cs="Arial"/>
                <w:color w:val="404040" w:themeColor="text1" w:themeTint="BF"/>
              </w:rPr>
              <w:t>30 días</w:t>
            </w:r>
          </w:p>
        </w:tc>
        <w:tc>
          <w:tcPr>
            <w:tcW w:w="2126" w:type="dxa"/>
            <w:vAlign w:val="center"/>
          </w:tcPr>
          <w:p w14:paraId="1965E724" w14:textId="1F9E8DC9" w:rsidR="00AF0F6B" w:rsidRPr="009B508B" w:rsidRDefault="003223D9" w:rsidP="008D5AE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B508B">
              <w:rPr>
                <w:rFonts w:ascii="Arial" w:hAnsi="Arial" w:cs="Arial"/>
                <w:color w:val="404040" w:themeColor="text1" w:themeTint="BF"/>
              </w:rPr>
              <w:t>30 días</w:t>
            </w:r>
          </w:p>
        </w:tc>
      </w:tr>
      <w:tr w:rsidR="009B508B" w:rsidRPr="009B508B" w14:paraId="4E04D3E3" w14:textId="77777777" w:rsidTr="008D5AE8">
        <w:trPr>
          <w:trHeight w:val="550"/>
        </w:trPr>
        <w:tc>
          <w:tcPr>
            <w:tcW w:w="3256" w:type="dxa"/>
            <w:vAlign w:val="center"/>
          </w:tcPr>
          <w:p w14:paraId="2983E5B6" w14:textId="77777777" w:rsidR="00AF0F6B" w:rsidRPr="009B508B" w:rsidRDefault="00AF0F6B" w:rsidP="00AF0F6B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9B508B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  <w:vAlign w:val="center"/>
          </w:tcPr>
          <w:p w14:paraId="44104378" w14:textId="6D74EA82" w:rsidR="00AF0F6B" w:rsidRPr="009B508B" w:rsidRDefault="003223D9" w:rsidP="008D5AE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B508B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1843" w:type="dxa"/>
            <w:vAlign w:val="center"/>
          </w:tcPr>
          <w:p w14:paraId="3EF92FF4" w14:textId="1D07D5C0" w:rsidR="00AF0F6B" w:rsidRPr="009B508B" w:rsidRDefault="003223D9" w:rsidP="008D5AE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B508B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2126" w:type="dxa"/>
            <w:vAlign w:val="center"/>
          </w:tcPr>
          <w:p w14:paraId="78B189EA" w14:textId="77777777" w:rsidR="00AF0F6B" w:rsidRPr="009B508B" w:rsidRDefault="00AF0F6B" w:rsidP="008D5AE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B508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9B508B" w:rsidRPr="009B508B" w14:paraId="2F77D2E6" w14:textId="77777777" w:rsidTr="008D5AE8">
        <w:trPr>
          <w:trHeight w:val="476"/>
        </w:trPr>
        <w:tc>
          <w:tcPr>
            <w:tcW w:w="3256" w:type="dxa"/>
            <w:vAlign w:val="center"/>
          </w:tcPr>
          <w:p w14:paraId="2A418B4D" w14:textId="77777777" w:rsidR="00AF0F6B" w:rsidRPr="009B508B" w:rsidRDefault="00AF0F6B" w:rsidP="00AF0F6B">
            <w:pPr>
              <w:rPr>
                <w:rFonts w:ascii="Arial" w:hAnsi="Arial" w:cs="Arial"/>
                <w:color w:val="404040" w:themeColor="text1" w:themeTint="BF"/>
              </w:rPr>
            </w:pPr>
            <w:r w:rsidRPr="009B508B">
              <w:rPr>
                <w:rFonts w:ascii="Arial" w:hAnsi="Arial" w:cs="Arial"/>
                <w:color w:val="404040" w:themeColor="text1" w:themeTint="BF"/>
              </w:rPr>
              <w:t>Costo al usuario</w:t>
            </w:r>
          </w:p>
        </w:tc>
        <w:tc>
          <w:tcPr>
            <w:tcW w:w="1984" w:type="dxa"/>
            <w:vAlign w:val="center"/>
          </w:tcPr>
          <w:p w14:paraId="2F89C8AA" w14:textId="6A8C78B3" w:rsidR="00AF0F6B" w:rsidRPr="009B508B" w:rsidRDefault="00A05690" w:rsidP="008D5AE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B508B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No tiene cobro.           </w:t>
            </w:r>
          </w:p>
        </w:tc>
        <w:tc>
          <w:tcPr>
            <w:tcW w:w="1843" w:type="dxa"/>
            <w:vAlign w:val="center"/>
          </w:tcPr>
          <w:p w14:paraId="53E3E45E" w14:textId="4534D9F4" w:rsidR="00AF0F6B" w:rsidRPr="009B508B" w:rsidRDefault="00A05690" w:rsidP="008D5AE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B508B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No tiene cobro.           </w:t>
            </w:r>
            <w:r w:rsidR="008E4799" w:rsidRPr="009B508B">
              <w:rPr>
                <w:rFonts w:ascii="Arial" w:hAnsi="Arial" w:cs="Arial"/>
                <w:color w:val="404040" w:themeColor="text1" w:themeTint="BF"/>
              </w:rPr>
              <w:t>Según tarifario vigente.</w:t>
            </w:r>
          </w:p>
        </w:tc>
        <w:tc>
          <w:tcPr>
            <w:tcW w:w="2126" w:type="dxa"/>
            <w:vAlign w:val="center"/>
          </w:tcPr>
          <w:p w14:paraId="68BCD658" w14:textId="13529AE9" w:rsidR="00AF0F6B" w:rsidRPr="009B508B" w:rsidRDefault="008E4799" w:rsidP="008D5AE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B508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9B508B" w:rsidRPr="009B508B" w14:paraId="7ECCA1CB" w14:textId="77777777" w:rsidTr="008D5AE8">
        <w:trPr>
          <w:trHeight w:val="508"/>
        </w:trPr>
        <w:tc>
          <w:tcPr>
            <w:tcW w:w="3256" w:type="dxa"/>
            <w:vAlign w:val="center"/>
          </w:tcPr>
          <w:p w14:paraId="22E28EBC" w14:textId="77777777" w:rsidR="00AF0F6B" w:rsidRPr="009B508B" w:rsidRDefault="00AF0F6B" w:rsidP="00AF0F6B">
            <w:pPr>
              <w:rPr>
                <w:rFonts w:ascii="Arial" w:hAnsi="Arial" w:cs="Arial"/>
                <w:color w:val="404040" w:themeColor="text1" w:themeTint="BF"/>
              </w:rPr>
            </w:pPr>
            <w:r w:rsidRPr="009B508B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  <w:vAlign w:val="center"/>
          </w:tcPr>
          <w:p w14:paraId="688A7938" w14:textId="77777777" w:rsidR="00AF0F6B" w:rsidRPr="009B508B" w:rsidRDefault="00693DA1" w:rsidP="008D5AE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B508B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1843" w:type="dxa"/>
            <w:vAlign w:val="center"/>
          </w:tcPr>
          <w:p w14:paraId="235938A8" w14:textId="77777777" w:rsidR="00AF0F6B" w:rsidRPr="009B508B" w:rsidRDefault="00693DA1" w:rsidP="008D5AE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B508B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126" w:type="dxa"/>
            <w:vAlign w:val="center"/>
          </w:tcPr>
          <w:p w14:paraId="30DF3A4E" w14:textId="77777777" w:rsidR="00AF0F6B" w:rsidRPr="009B508B" w:rsidRDefault="003D06F5" w:rsidP="008D5AE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B508B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9B508B" w:rsidRPr="009B508B" w14:paraId="505180ED" w14:textId="77777777" w:rsidTr="008D5AE8">
        <w:trPr>
          <w:trHeight w:val="553"/>
        </w:trPr>
        <w:tc>
          <w:tcPr>
            <w:tcW w:w="3256" w:type="dxa"/>
            <w:vAlign w:val="center"/>
          </w:tcPr>
          <w:p w14:paraId="0B67D253" w14:textId="77777777" w:rsidR="00AF0F6B" w:rsidRPr="009B508B" w:rsidRDefault="00AF0F6B" w:rsidP="00AF0F6B">
            <w:pPr>
              <w:rPr>
                <w:rFonts w:ascii="Arial" w:hAnsi="Arial" w:cs="Arial"/>
                <w:color w:val="404040" w:themeColor="text1" w:themeTint="BF"/>
              </w:rPr>
            </w:pPr>
            <w:r w:rsidRPr="009B508B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  <w:vAlign w:val="center"/>
          </w:tcPr>
          <w:p w14:paraId="28FC6B15" w14:textId="722DC5D2" w:rsidR="00AF0F6B" w:rsidRPr="009B508B" w:rsidRDefault="003223D9" w:rsidP="008D5AE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B508B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1843" w:type="dxa"/>
            <w:vAlign w:val="center"/>
          </w:tcPr>
          <w:p w14:paraId="76A4CF8E" w14:textId="7FD9B41F" w:rsidR="00AF0F6B" w:rsidRPr="009B508B" w:rsidRDefault="003223D9" w:rsidP="008D5AE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B508B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126" w:type="dxa"/>
            <w:vAlign w:val="center"/>
          </w:tcPr>
          <w:p w14:paraId="2BBB6D01" w14:textId="7411EBD8" w:rsidR="00AF0F6B" w:rsidRPr="009B508B" w:rsidRDefault="003223D9" w:rsidP="008D5AE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B508B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AF0F6B" w:rsidRPr="009B508B" w14:paraId="59544C75" w14:textId="77777777" w:rsidTr="008D5AE8">
        <w:trPr>
          <w:trHeight w:val="561"/>
        </w:trPr>
        <w:tc>
          <w:tcPr>
            <w:tcW w:w="3256" w:type="dxa"/>
            <w:vAlign w:val="center"/>
          </w:tcPr>
          <w:p w14:paraId="61CBDB76" w14:textId="77777777" w:rsidR="00AF0F6B" w:rsidRPr="009B508B" w:rsidRDefault="00AF0F6B" w:rsidP="00AF0F6B">
            <w:pPr>
              <w:rPr>
                <w:rFonts w:ascii="Arial" w:hAnsi="Arial" w:cs="Arial"/>
                <w:color w:val="404040" w:themeColor="text1" w:themeTint="BF"/>
              </w:rPr>
            </w:pPr>
            <w:r w:rsidRPr="009B508B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  <w:vAlign w:val="center"/>
          </w:tcPr>
          <w:p w14:paraId="64AF3620" w14:textId="747F41EE" w:rsidR="00AF0F6B" w:rsidRPr="009B508B" w:rsidRDefault="003223D9" w:rsidP="008D5AE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B508B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1843" w:type="dxa"/>
            <w:vAlign w:val="center"/>
          </w:tcPr>
          <w:p w14:paraId="30BC57EC" w14:textId="1F2AD42E" w:rsidR="00AF0F6B" w:rsidRPr="009B508B" w:rsidRDefault="003223D9" w:rsidP="008D5AE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B508B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126" w:type="dxa"/>
            <w:vAlign w:val="center"/>
          </w:tcPr>
          <w:p w14:paraId="0EF870BD" w14:textId="77777777" w:rsidR="00AF0F6B" w:rsidRPr="009B508B" w:rsidRDefault="00AF0F6B" w:rsidP="008D5AE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B508B">
              <w:rPr>
                <w:rFonts w:ascii="Arial" w:hAnsi="Arial" w:cs="Arial"/>
                <w:color w:val="404040" w:themeColor="text1" w:themeTint="BF"/>
              </w:rPr>
              <w:t>0</w:t>
            </w:r>
          </w:p>
          <w:p w14:paraId="4485BA99" w14:textId="202D8FF5" w:rsidR="008926A2" w:rsidRPr="009B508B" w:rsidRDefault="008926A2" w:rsidP="008D5AE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</w:tc>
      </w:tr>
    </w:tbl>
    <w:p w14:paraId="486AD72D" w14:textId="77777777" w:rsidR="00317ADF" w:rsidRPr="009B508B" w:rsidRDefault="00317ADF" w:rsidP="008926A2">
      <w:pPr>
        <w:rPr>
          <w:rFonts w:ascii="Arial" w:hAnsi="Arial" w:cs="Arial"/>
          <w:b/>
          <w:color w:val="404040" w:themeColor="text1" w:themeTint="BF"/>
        </w:rPr>
      </w:pPr>
    </w:p>
    <w:p w14:paraId="45CDA912" w14:textId="77777777" w:rsidR="00317ADF" w:rsidRPr="009B508B" w:rsidRDefault="00317ADF" w:rsidP="008B7A37">
      <w:pPr>
        <w:jc w:val="center"/>
        <w:rPr>
          <w:rFonts w:ascii="Arial" w:hAnsi="Arial" w:cs="Arial"/>
          <w:b/>
          <w:color w:val="404040" w:themeColor="text1" w:themeTint="BF"/>
        </w:rPr>
      </w:pPr>
    </w:p>
    <w:p w14:paraId="7DDBFB91" w14:textId="77777777" w:rsidR="00317ADF" w:rsidRDefault="00317ADF" w:rsidP="008B7A37">
      <w:pPr>
        <w:jc w:val="center"/>
        <w:rPr>
          <w:rFonts w:ascii="Arial" w:hAnsi="Arial" w:cs="Arial"/>
          <w:b/>
          <w:color w:val="404040" w:themeColor="text1" w:themeTint="BF"/>
        </w:rPr>
      </w:pPr>
    </w:p>
    <w:p w14:paraId="0D301846" w14:textId="77777777" w:rsidR="00335993" w:rsidRDefault="00335993" w:rsidP="008B7A37">
      <w:pPr>
        <w:jc w:val="center"/>
        <w:rPr>
          <w:rFonts w:ascii="Arial" w:hAnsi="Arial" w:cs="Arial"/>
          <w:b/>
          <w:color w:val="404040" w:themeColor="text1" w:themeTint="BF"/>
        </w:rPr>
      </w:pPr>
    </w:p>
    <w:p w14:paraId="091FF1C0" w14:textId="77777777" w:rsidR="00335993" w:rsidRDefault="00335993" w:rsidP="008B7A37">
      <w:pPr>
        <w:jc w:val="center"/>
        <w:rPr>
          <w:rFonts w:ascii="Arial" w:hAnsi="Arial" w:cs="Arial"/>
          <w:b/>
          <w:color w:val="404040" w:themeColor="text1" w:themeTint="BF"/>
        </w:rPr>
      </w:pPr>
    </w:p>
    <w:p w14:paraId="298A0EB2" w14:textId="77777777" w:rsidR="00335993" w:rsidRDefault="00335993" w:rsidP="008B7A37">
      <w:pPr>
        <w:jc w:val="center"/>
        <w:rPr>
          <w:rFonts w:ascii="Arial" w:hAnsi="Arial" w:cs="Arial"/>
          <w:b/>
          <w:color w:val="404040" w:themeColor="text1" w:themeTint="BF"/>
        </w:rPr>
      </w:pPr>
    </w:p>
    <w:p w14:paraId="30628221" w14:textId="77777777" w:rsidR="00335993" w:rsidRDefault="00335993" w:rsidP="008B7A37">
      <w:pPr>
        <w:jc w:val="center"/>
        <w:rPr>
          <w:rFonts w:ascii="Arial" w:hAnsi="Arial" w:cs="Arial"/>
          <w:b/>
          <w:color w:val="404040" w:themeColor="text1" w:themeTint="BF"/>
        </w:rPr>
      </w:pPr>
    </w:p>
    <w:p w14:paraId="7554A244" w14:textId="65251239" w:rsidR="008B7A37" w:rsidRPr="009B508B" w:rsidRDefault="007B5964" w:rsidP="003223D9">
      <w:pPr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lastRenderedPageBreak/>
        <w:object w:dxaOrig="1440" w:dyaOrig="1440" w14:anchorId="738EA4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0;margin-top:.4pt;width:441.75pt;height:635.8pt;z-index:251659264;mso-position-horizontal:center;mso-position-horizontal-relative:text;mso-position-vertical:absolute;mso-position-vertical-relative:text" wrapcoords="660 347 697 21311 20940 21311 20903 347 660 347">
            <v:imagedata r:id="rId7" o:title=""/>
            <w10:wrap type="tight"/>
          </v:shape>
          <o:OLEObject Type="Embed" ProgID="Visio.Drawing.15" ShapeID="_x0000_s1027" DrawAspect="Content" ObjectID="_1740572503" r:id="rId8"/>
        </w:object>
      </w:r>
    </w:p>
    <w:sectPr w:rsidR="008B7A37" w:rsidRPr="009B508B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DCE1087" w14:textId="77777777" w:rsidR="007B5964" w:rsidRDefault="007B5964" w:rsidP="00F00C9B">
      <w:pPr>
        <w:spacing w:after="0" w:line="240" w:lineRule="auto"/>
      </w:pPr>
      <w:r>
        <w:separator/>
      </w:r>
    </w:p>
  </w:endnote>
  <w:endnote w:type="continuationSeparator" w:id="0">
    <w:p w14:paraId="416D6CD8" w14:textId="77777777" w:rsidR="007B5964" w:rsidRDefault="007B5964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76F9670" w14:textId="77777777" w:rsidR="007B5964" w:rsidRDefault="007B5964" w:rsidP="00F00C9B">
      <w:pPr>
        <w:spacing w:after="0" w:line="240" w:lineRule="auto"/>
      </w:pPr>
      <w:r>
        <w:separator/>
      </w:r>
    </w:p>
  </w:footnote>
  <w:footnote w:type="continuationSeparator" w:id="0">
    <w:p w14:paraId="77A8ADA2" w14:textId="77777777" w:rsidR="007B5964" w:rsidRDefault="007B5964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13067F6D" w14:textId="087E0688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C342D1" w:rsidRPr="00C342D1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9B508B">
          <w:rPr>
            <w:b/>
          </w:rPr>
          <w:t>5</w:t>
        </w:r>
      </w:p>
    </w:sdtContent>
  </w:sdt>
  <w:p w14:paraId="7B533BA8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696AE3"/>
    <w:multiLevelType w:val="hybridMultilevel"/>
    <w:tmpl w:val="A52E671C"/>
    <w:lvl w:ilvl="0" w:tplc="100A000F">
      <w:start w:val="9"/>
      <w:numFmt w:val="decimal"/>
      <w:lvlText w:val="%1."/>
      <w:lvlJc w:val="left"/>
      <w:pPr>
        <w:ind w:left="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720" w:hanging="360"/>
      </w:pPr>
    </w:lvl>
    <w:lvl w:ilvl="2" w:tplc="100A001B" w:tentative="1">
      <w:start w:val="1"/>
      <w:numFmt w:val="lowerRoman"/>
      <w:lvlText w:val="%3."/>
      <w:lvlJc w:val="right"/>
      <w:pPr>
        <w:ind w:left="1440" w:hanging="180"/>
      </w:pPr>
    </w:lvl>
    <w:lvl w:ilvl="3" w:tplc="100A000F" w:tentative="1">
      <w:start w:val="1"/>
      <w:numFmt w:val="decimal"/>
      <w:lvlText w:val="%4."/>
      <w:lvlJc w:val="left"/>
      <w:pPr>
        <w:ind w:left="2160" w:hanging="360"/>
      </w:pPr>
    </w:lvl>
    <w:lvl w:ilvl="4" w:tplc="100A0019" w:tentative="1">
      <w:start w:val="1"/>
      <w:numFmt w:val="lowerLetter"/>
      <w:lvlText w:val="%5."/>
      <w:lvlJc w:val="left"/>
      <w:pPr>
        <w:ind w:left="2880" w:hanging="360"/>
      </w:pPr>
    </w:lvl>
    <w:lvl w:ilvl="5" w:tplc="100A001B" w:tentative="1">
      <w:start w:val="1"/>
      <w:numFmt w:val="lowerRoman"/>
      <w:lvlText w:val="%6."/>
      <w:lvlJc w:val="right"/>
      <w:pPr>
        <w:ind w:left="3600" w:hanging="180"/>
      </w:pPr>
    </w:lvl>
    <w:lvl w:ilvl="6" w:tplc="100A000F" w:tentative="1">
      <w:start w:val="1"/>
      <w:numFmt w:val="decimal"/>
      <w:lvlText w:val="%7."/>
      <w:lvlJc w:val="left"/>
      <w:pPr>
        <w:ind w:left="4320" w:hanging="360"/>
      </w:pPr>
    </w:lvl>
    <w:lvl w:ilvl="7" w:tplc="100A0019" w:tentative="1">
      <w:start w:val="1"/>
      <w:numFmt w:val="lowerLetter"/>
      <w:lvlText w:val="%8."/>
      <w:lvlJc w:val="left"/>
      <w:pPr>
        <w:ind w:left="5040" w:hanging="360"/>
      </w:pPr>
    </w:lvl>
    <w:lvl w:ilvl="8" w:tplc="100A001B" w:tentative="1">
      <w:start w:val="1"/>
      <w:numFmt w:val="lowerRoman"/>
      <w:lvlText w:val="%9."/>
      <w:lvlJc w:val="right"/>
      <w:pPr>
        <w:ind w:left="5760" w:hanging="180"/>
      </w:pPr>
    </w:lvl>
  </w:abstractNum>
  <w:abstractNum w:abstractNumId="1" w15:restartNumberingAfterBreak="0">
    <w:nsid w:val="06767FA8"/>
    <w:multiLevelType w:val="hybridMultilevel"/>
    <w:tmpl w:val="61A8FC54"/>
    <w:lvl w:ilvl="0" w:tplc="717E4AF8">
      <w:numFmt w:val="bullet"/>
      <w:lvlText w:val="-"/>
      <w:lvlJc w:val="left"/>
      <w:pPr>
        <w:ind w:left="0" w:hanging="360"/>
      </w:pPr>
      <w:rPr>
        <w:rFonts w:ascii="Arial" w:eastAsia="Calibr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</w:abstractNum>
  <w:abstractNum w:abstractNumId="2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DA3032"/>
    <w:multiLevelType w:val="hybridMultilevel"/>
    <w:tmpl w:val="F67C9CAE"/>
    <w:lvl w:ilvl="0" w:tplc="B8201368">
      <w:start w:val="5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23C2A7C"/>
    <w:multiLevelType w:val="hybridMultilevel"/>
    <w:tmpl w:val="D75217F8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16EF166F"/>
    <w:multiLevelType w:val="hybridMultilevel"/>
    <w:tmpl w:val="AD144E9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F6A556F"/>
    <w:multiLevelType w:val="hybridMultilevel"/>
    <w:tmpl w:val="7C229016"/>
    <w:lvl w:ilvl="0" w:tplc="FDAE7FC0">
      <w:start w:val="5"/>
      <w:numFmt w:val="decimal"/>
      <w:lvlText w:val="%1."/>
      <w:lvlJc w:val="left"/>
      <w:pPr>
        <w:ind w:left="720" w:hanging="360"/>
      </w:pPr>
      <w:rPr>
        <w:rFonts w:eastAsia="Arial" w:hint="default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01218A8"/>
    <w:multiLevelType w:val="hybridMultilevel"/>
    <w:tmpl w:val="44968536"/>
    <w:lvl w:ilvl="0" w:tplc="B3F2D600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500" w:hanging="360"/>
      </w:pPr>
    </w:lvl>
    <w:lvl w:ilvl="2" w:tplc="100A001B" w:tentative="1">
      <w:start w:val="1"/>
      <w:numFmt w:val="lowerRoman"/>
      <w:lvlText w:val="%3."/>
      <w:lvlJc w:val="right"/>
      <w:pPr>
        <w:ind w:left="2220" w:hanging="180"/>
      </w:pPr>
    </w:lvl>
    <w:lvl w:ilvl="3" w:tplc="100A000F" w:tentative="1">
      <w:start w:val="1"/>
      <w:numFmt w:val="decimal"/>
      <w:lvlText w:val="%4."/>
      <w:lvlJc w:val="left"/>
      <w:pPr>
        <w:ind w:left="2940" w:hanging="360"/>
      </w:pPr>
    </w:lvl>
    <w:lvl w:ilvl="4" w:tplc="100A0019" w:tentative="1">
      <w:start w:val="1"/>
      <w:numFmt w:val="lowerLetter"/>
      <w:lvlText w:val="%5."/>
      <w:lvlJc w:val="left"/>
      <w:pPr>
        <w:ind w:left="3660" w:hanging="360"/>
      </w:pPr>
    </w:lvl>
    <w:lvl w:ilvl="5" w:tplc="100A001B" w:tentative="1">
      <w:start w:val="1"/>
      <w:numFmt w:val="lowerRoman"/>
      <w:lvlText w:val="%6."/>
      <w:lvlJc w:val="right"/>
      <w:pPr>
        <w:ind w:left="4380" w:hanging="180"/>
      </w:pPr>
    </w:lvl>
    <w:lvl w:ilvl="6" w:tplc="100A000F" w:tentative="1">
      <w:start w:val="1"/>
      <w:numFmt w:val="decimal"/>
      <w:lvlText w:val="%7."/>
      <w:lvlJc w:val="left"/>
      <w:pPr>
        <w:ind w:left="5100" w:hanging="360"/>
      </w:pPr>
    </w:lvl>
    <w:lvl w:ilvl="7" w:tplc="100A0019" w:tentative="1">
      <w:start w:val="1"/>
      <w:numFmt w:val="lowerLetter"/>
      <w:lvlText w:val="%8."/>
      <w:lvlJc w:val="left"/>
      <w:pPr>
        <w:ind w:left="5820" w:hanging="360"/>
      </w:pPr>
    </w:lvl>
    <w:lvl w:ilvl="8" w:tplc="100A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8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25086999"/>
    <w:multiLevelType w:val="hybridMultilevel"/>
    <w:tmpl w:val="BDF616D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B4E7FE2"/>
    <w:multiLevelType w:val="hybridMultilevel"/>
    <w:tmpl w:val="98407C6E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2D6E17A2"/>
    <w:multiLevelType w:val="hybridMultilevel"/>
    <w:tmpl w:val="9DD43684"/>
    <w:lvl w:ilvl="0" w:tplc="100A0001">
      <w:start w:val="1"/>
      <w:numFmt w:val="bullet"/>
      <w:lvlText w:val=""/>
      <w:lvlJc w:val="left"/>
      <w:pPr>
        <w:ind w:left="786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13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C1D5EB4"/>
    <w:multiLevelType w:val="hybridMultilevel"/>
    <w:tmpl w:val="F514C408"/>
    <w:lvl w:ilvl="0" w:tplc="F0AA36C4">
      <w:start w:val="1"/>
      <w:numFmt w:val="decimal"/>
      <w:lvlText w:val="%1."/>
      <w:lvlJc w:val="left"/>
      <w:pPr>
        <w:ind w:left="720" w:hanging="360"/>
      </w:pPr>
      <w:rPr>
        <w:rFonts w:ascii="Arial" w:eastAsia="Arial" w:hAnsi="Arial" w:cs="Arial" w:hint="default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4C744531"/>
    <w:multiLevelType w:val="hybridMultilevel"/>
    <w:tmpl w:val="9B489CA8"/>
    <w:lvl w:ilvl="0" w:tplc="100A000F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CE957A8"/>
    <w:multiLevelType w:val="hybridMultilevel"/>
    <w:tmpl w:val="88B86466"/>
    <w:lvl w:ilvl="0" w:tplc="B5B693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507C58CF"/>
    <w:multiLevelType w:val="multilevel"/>
    <w:tmpl w:val="859AE22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5B267D61"/>
    <w:multiLevelType w:val="hybridMultilevel"/>
    <w:tmpl w:val="1FBA64F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B691E4B"/>
    <w:multiLevelType w:val="hybridMultilevel"/>
    <w:tmpl w:val="52723A06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4612C11"/>
    <w:multiLevelType w:val="hybridMultilevel"/>
    <w:tmpl w:val="682618B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6AE7AB1"/>
    <w:multiLevelType w:val="hybridMultilevel"/>
    <w:tmpl w:val="D3F4F7B0"/>
    <w:lvl w:ilvl="0" w:tplc="620822C8">
      <w:start w:val="5"/>
      <w:numFmt w:val="decimal"/>
      <w:lvlText w:val="%1."/>
      <w:lvlJc w:val="left"/>
      <w:pPr>
        <w:ind w:left="720" w:hanging="360"/>
      </w:pPr>
      <w:rPr>
        <w:rFonts w:eastAsia="Arial" w:hint="default"/>
        <w:color w:val="404040" w:themeColor="text1" w:themeTint="BF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8275A8F"/>
    <w:multiLevelType w:val="hybridMultilevel"/>
    <w:tmpl w:val="52723A06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0122F81"/>
    <w:multiLevelType w:val="hybridMultilevel"/>
    <w:tmpl w:val="91BA0F20"/>
    <w:lvl w:ilvl="0" w:tplc="A232E5D4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5895238"/>
    <w:multiLevelType w:val="hybridMultilevel"/>
    <w:tmpl w:val="51907DD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6642BC1"/>
    <w:multiLevelType w:val="hybridMultilevel"/>
    <w:tmpl w:val="66A4F79E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2"/>
  </w:num>
  <w:num w:numId="3">
    <w:abstractNumId w:val="15"/>
  </w:num>
  <w:num w:numId="4">
    <w:abstractNumId w:val="9"/>
  </w:num>
  <w:num w:numId="5">
    <w:abstractNumId w:val="22"/>
  </w:num>
  <w:num w:numId="6">
    <w:abstractNumId w:val="13"/>
  </w:num>
  <w:num w:numId="7">
    <w:abstractNumId w:val="26"/>
  </w:num>
  <w:num w:numId="8">
    <w:abstractNumId w:val="27"/>
  </w:num>
  <w:num w:numId="9">
    <w:abstractNumId w:val="5"/>
  </w:num>
  <w:num w:numId="10">
    <w:abstractNumId w:val="4"/>
  </w:num>
  <w:num w:numId="11">
    <w:abstractNumId w:val="21"/>
  </w:num>
  <w:num w:numId="12">
    <w:abstractNumId w:val="12"/>
  </w:num>
  <w:num w:numId="13">
    <w:abstractNumId w:val="1"/>
  </w:num>
  <w:num w:numId="14">
    <w:abstractNumId w:val="18"/>
  </w:num>
  <w:num w:numId="15">
    <w:abstractNumId w:val="11"/>
  </w:num>
  <w:num w:numId="16">
    <w:abstractNumId w:val="9"/>
  </w:num>
  <w:num w:numId="17">
    <w:abstractNumId w:val="24"/>
  </w:num>
  <w:num w:numId="18">
    <w:abstractNumId w:val="14"/>
  </w:num>
  <w:num w:numId="19">
    <w:abstractNumId w:val="25"/>
  </w:num>
  <w:num w:numId="20">
    <w:abstractNumId w:val="23"/>
  </w:num>
  <w:num w:numId="21">
    <w:abstractNumId w:val="3"/>
  </w:num>
  <w:num w:numId="22">
    <w:abstractNumId w:val="19"/>
  </w:num>
  <w:num w:numId="23">
    <w:abstractNumId w:val="8"/>
  </w:num>
  <w:num w:numId="24">
    <w:abstractNumId w:val="7"/>
  </w:num>
  <w:num w:numId="25">
    <w:abstractNumId w:val="6"/>
  </w:num>
  <w:num w:numId="26">
    <w:abstractNumId w:val="0"/>
  </w:num>
  <w:num w:numId="27">
    <w:abstractNumId w:val="20"/>
  </w:num>
  <w:num w:numId="28">
    <w:abstractNumId w:val="16"/>
  </w:num>
  <w:num w:numId="29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ES" w:vendorID="64" w:dllVersion="6" w:nlCheck="1" w:checkStyle="0"/>
  <w:activeWritingStyle w:appName="MSWord" w:lang="es-MX" w:vendorID="64" w:dllVersion="6" w:nlCheck="1" w:checkStyle="0"/>
  <w:activeWritingStyle w:appName="MSWord" w:lang="es-ES_tradnl" w:vendorID="64" w:dllVersion="6" w:nlCheck="1" w:checkStyle="0"/>
  <w:activeWritingStyle w:appName="MSWord" w:lang="es-GT" w:vendorID="64" w:dllVersion="4096" w:nlCheck="1" w:checkStyle="0"/>
  <w:activeWritingStyle w:appName="MSWord" w:lang="es-ES_tradnl" w:vendorID="64" w:dllVersion="4096" w:nlCheck="1" w:checkStyle="0"/>
  <w:activeWritingStyle w:appName="MSWord" w:lang="pt-BR" w:vendorID="64" w:dllVersion="4096" w:nlCheck="1" w:checkStyle="0"/>
  <w:activeWritingStyle w:appName="MSWord" w:lang="es-MX" w:vendorID="64" w:dllVersion="4096" w:nlCheck="1" w:checkStyle="0"/>
  <w:activeWritingStyle w:appName="MSWord" w:lang="es-GT" w:vendorID="64" w:dllVersion="0" w:nlCheck="1" w:checkStyle="0"/>
  <w:activeWritingStyle w:appName="MSWord" w:lang="es-ES_tradnl" w:vendorID="64" w:dllVersion="0" w:nlCheck="1" w:checkStyle="0"/>
  <w:activeWritingStyle w:appName="MSWord" w:lang="pt-BR" w:vendorID="64" w:dllVersion="0" w:nlCheck="1" w:checkStyle="0"/>
  <w:activeWritingStyle w:appName="MSWord" w:lang="es-MX" w:vendorID="64" w:dllVersion="0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activeWritingStyle w:appName="MSWord" w:lang="es-MX" w:vendorID="64" w:dllVersion="131078" w:nlCheck="1" w:checkStyle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C3C67"/>
    <w:rsid w:val="0000365B"/>
    <w:rsid w:val="00031331"/>
    <w:rsid w:val="00042682"/>
    <w:rsid w:val="00084D9F"/>
    <w:rsid w:val="00094339"/>
    <w:rsid w:val="000D2506"/>
    <w:rsid w:val="000D724C"/>
    <w:rsid w:val="000F69BE"/>
    <w:rsid w:val="00105400"/>
    <w:rsid w:val="001109B9"/>
    <w:rsid w:val="0011552B"/>
    <w:rsid w:val="001163B6"/>
    <w:rsid w:val="00135015"/>
    <w:rsid w:val="001368AD"/>
    <w:rsid w:val="001752CC"/>
    <w:rsid w:val="00177388"/>
    <w:rsid w:val="00177666"/>
    <w:rsid w:val="00190FE7"/>
    <w:rsid w:val="001A2279"/>
    <w:rsid w:val="001A6D23"/>
    <w:rsid w:val="00216DC4"/>
    <w:rsid w:val="002514B3"/>
    <w:rsid w:val="00257BAC"/>
    <w:rsid w:val="0027712D"/>
    <w:rsid w:val="00284CB6"/>
    <w:rsid w:val="002A7E45"/>
    <w:rsid w:val="002B0662"/>
    <w:rsid w:val="002D4CC5"/>
    <w:rsid w:val="00314108"/>
    <w:rsid w:val="00317ADF"/>
    <w:rsid w:val="003223D9"/>
    <w:rsid w:val="0032290A"/>
    <w:rsid w:val="00335993"/>
    <w:rsid w:val="003672E6"/>
    <w:rsid w:val="00385412"/>
    <w:rsid w:val="0038762B"/>
    <w:rsid w:val="003A3867"/>
    <w:rsid w:val="003D06F5"/>
    <w:rsid w:val="003D5209"/>
    <w:rsid w:val="003E34C1"/>
    <w:rsid w:val="003E4020"/>
    <w:rsid w:val="003E4DD1"/>
    <w:rsid w:val="00416F54"/>
    <w:rsid w:val="00420D1C"/>
    <w:rsid w:val="00426EC6"/>
    <w:rsid w:val="00427E70"/>
    <w:rsid w:val="004305D2"/>
    <w:rsid w:val="00484D04"/>
    <w:rsid w:val="004955E3"/>
    <w:rsid w:val="004977DC"/>
    <w:rsid w:val="004B1DF3"/>
    <w:rsid w:val="004D51DC"/>
    <w:rsid w:val="004E0635"/>
    <w:rsid w:val="004E29F8"/>
    <w:rsid w:val="004F24D8"/>
    <w:rsid w:val="005031E5"/>
    <w:rsid w:val="005165C2"/>
    <w:rsid w:val="0054267C"/>
    <w:rsid w:val="00552A97"/>
    <w:rsid w:val="005605FA"/>
    <w:rsid w:val="00565FAC"/>
    <w:rsid w:val="005A721E"/>
    <w:rsid w:val="005A7959"/>
    <w:rsid w:val="005B3807"/>
    <w:rsid w:val="005C4330"/>
    <w:rsid w:val="005F009F"/>
    <w:rsid w:val="00610572"/>
    <w:rsid w:val="00625E0A"/>
    <w:rsid w:val="00675D4A"/>
    <w:rsid w:val="00686A60"/>
    <w:rsid w:val="006937A3"/>
    <w:rsid w:val="00693DA1"/>
    <w:rsid w:val="006D15E9"/>
    <w:rsid w:val="006E775E"/>
    <w:rsid w:val="00706F67"/>
    <w:rsid w:val="00710D34"/>
    <w:rsid w:val="007225A8"/>
    <w:rsid w:val="007272D3"/>
    <w:rsid w:val="00733844"/>
    <w:rsid w:val="00735192"/>
    <w:rsid w:val="00745BA6"/>
    <w:rsid w:val="00752071"/>
    <w:rsid w:val="00760313"/>
    <w:rsid w:val="007828F6"/>
    <w:rsid w:val="007939C9"/>
    <w:rsid w:val="007A45BE"/>
    <w:rsid w:val="007B5964"/>
    <w:rsid w:val="007C159A"/>
    <w:rsid w:val="007E0463"/>
    <w:rsid w:val="007F258A"/>
    <w:rsid w:val="007F2D55"/>
    <w:rsid w:val="008143B2"/>
    <w:rsid w:val="00814FAF"/>
    <w:rsid w:val="008652BB"/>
    <w:rsid w:val="008913DD"/>
    <w:rsid w:val="008926A2"/>
    <w:rsid w:val="00892B08"/>
    <w:rsid w:val="008B4A5C"/>
    <w:rsid w:val="008B7A37"/>
    <w:rsid w:val="008C3C67"/>
    <w:rsid w:val="008D2A03"/>
    <w:rsid w:val="008D5AE8"/>
    <w:rsid w:val="008E2F03"/>
    <w:rsid w:val="008E4799"/>
    <w:rsid w:val="008E755A"/>
    <w:rsid w:val="008F4BD3"/>
    <w:rsid w:val="009301D9"/>
    <w:rsid w:val="00931B65"/>
    <w:rsid w:val="009345E9"/>
    <w:rsid w:val="0093460B"/>
    <w:rsid w:val="0096389B"/>
    <w:rsid w:val="00967097"/>
    <w:rsid w:val="00970E25"/>
    <w:rsid w:val="00994FE0"/>
    <w:rsid w:val="009A06A8"/>
    <w:rsid w:val="009B00D3"/>
    <w:rsid w:val="009B508B"/>
    <w:rsid w:val="009C1CF1"/>
    <w:rsid w:val="009C2F32"/>
    <w:rsid w:val="009D0CFC"/>
    <w:rsid w:val="009D23F9"/>
    <w:rsid w:val="009E5A00"/>
    <w:rsid w:val="009F09BD"/>
    <w:rsid w:val="009F408A"/>
    <w:rsid w:val="009F430D"/>
    <w:rsid w:val="00A02AF7"/>
    <w:rsid w:val="00A02BEF"/>
    <w:rsid w:val="00A05690"/>
    <w:rsid w:val="00A17715"/>
    <w:rsid w:val="00A23421"/>
    <w:rsid w:val="00A272DF"/>
    <w:rsid w:val="00A428C1"/>
    <w:rsid w:val="00A77FA7"/>
    <w:rsid w:val="00AC5FCA"/>
    <w:rsid w:val="00AF0F6B"/>
    <w:rsid w:val="00AF6AA2"/>
    <w:rsid w:val="00B24866"/>
    <w:rsid w:val="00B47D90"/>
    <w:rsid w:val="00B565AD"/>
    <w:rsid w:val="00B56FEA"/>
    <w:rsid w:val="00B57BD6"/>
    <w:rsid w:val="00B6533D"/>
    <w:rsid w:val="00B65DA8"/>
    <w:rsid w:val="00B73A56"/>
    <w:rsid w:val="00B80C18"/>
    <w:rsid w:val="00B8491A"/>
    <w:rsid w:val="00BE03D6"/>
    <w:rsid w:val="00BF216B"/>
    <w:rsid w:val="00C067A3"/>
    <w:rsid w:val="00C20B10"/>
    <w:rsid w:val="00C25375"/>
    <w:rsid w:val="00C2743B"/>
    <w:rsid w:val="00C342D1"/>
    <w:rsid w:val="00C4114D"/>
    <w:rsid w:val="00C70AE0"/>
    <w:rsid w:val="00C81829"/>
    <w:rsid w:val="00C82AF7"/>
    <w:rsid w:val="00C84E50"/>
    <w:rsid w:val="00CD2DD7"/>
    <w:rsid w:val="00CF311F"/>
    <w:rsid w:val="00CF5109"/>
    <w:rsid w:val="00D05925"/>
    <w:rsid w:val="00D0781A"/>
    <w:rsid w:val="00D3158B"/>
    <w:rsid w:val="00D4117E"/>
    <w:rsid w:val="00D47D1F"/>
    <w:rsid w:val="00D7216D"/>
    <w:rsid w:val="00DB0895"/>
    <w:rsid w:val="00DB61D9"/>
    <w:rsid w:val="00DC3980"/>
    <w:rsid w:val="00DC3F98"/>
    <w:rsid w:val="00DF639B"/>
    <w:rsid w:val="00E3225D"/>
    <w:rsid w:val="00E34445"/>
    <w:rsid w:val="00E56130"/>
    <w:rsid w:val="00EA71C1"/>
    <w:rsid w:val="00EB39EC"/>
    <w:rsid w:val="00EC46A2"/>
    <w:rsid w:val="00EE1E9C"/>
    <w:rsid w:val="00F00C9B"/>
    <w:rsid w:val="00F02569"/>
    <w:rsid w:val="00F102DF"/>
    <w:rsid w:val="00F17198"/>
    <w:rsid w:val="00F20EB6"/>
    <w:rsid w:val="00F33F89"/>
    <w:rsid w:val="00FA13A7"/>
    <w:rsid w:val="00FC6ABA"/>
    <w:rsid w:val="00FE042A"/>
    <w:rsid w:val="00FE6685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;"/>
  <w14:docId w14:val="5319904F"/>
  <w15:docId w15:val="{3B212DCB-24D6-48C8-96DB-18D8623F48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link w:val="SinespaciadoCar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DC3F98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DC3F98"/>
    <w:rPr>
      <w:b/>
      <w:bCs/>
      <w:sz w:val="20"/>
      <w:szCs w:val="20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AF0F6B"/>
    <w:rPr>
      <w:rFonts w:ascii="Calibri" w:eastAsia="Calibri" w:hAnsi="Calibri" w:cs="Times New Roman"/>
    </w:rPr>
  </w:style>
  <w:style w:type="paragraph" w:styleId="Sangradetextonormal">
    <w:name w:val="Body Text Indent"/>
    <w:basedOn w:val="Normal"/>
    <w:link w:val="SangradetextonormalCar"/>
    <w:rsid w:val="00B57BD6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rsid w:val="00B57BD6"/>
    <w:rPr>
      <w:rFonts w:ascii="Times New Roman" w:eastAsia="Times New Roman" w:hAnsi="Times New Roman" w:cs="Times New Roman"/>
      <w:sz w:val="24"/>
      <w:szCs w:val="20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84385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856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200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288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3302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0461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9</TotalTime>
  <Pages>5</Pages>
  <Words>1024</Words>
  <Characters>5634</Characters>
  <Application>Microsoft Office Word</Application>
  <DocSecurity>0</DocSecurity>
  <Lines>46</Lines>
  <Paragraphs>1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Antonio Lara Hernandez</cp:lastModifiedBy>
  <cp:revision>39</cp:revision>
  <dcterms:created xsi:type="dcterms:W3CDTF">2022-04-08T21:42:00Z</dcterms:created>
  <dcterms:modified xsi:type="dcterms:W3CDTF">2023-03-17T21:35:00Z</dcterms:modified>
</cp:coreProperties>
</file>